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A2650" w:rsidRDefault="007A2650" w:rsidP="007A2650">
      <w:pPr>
        <w:keepNext/>
        <w:spacing w:before="120" w:after="120"/>
        <w:jc w:val="center"/>
        <w:outlineLvl w:val="1"/>
        <w:rPr>
          <w:b/>
          <w:bCs/>
          <w:sz w:val="28"/>
          <w:szCs w:val="28"/>
          <w:lang w:val="nl-NL"/>
        </w:rPr>
      </w:pPr>
      <w:bookmarkStart w:id="0" w:name="_Toc104800535"/>
      <w:r w:rsidRPr="0097778D">
        <w:rPr>
          <w:b/>
          <w:bCs/>
          <w:sz w:val="28"/>
          <w:szCs w:val="28"/>
          <w:lang w:val="nl-NL"/>
        </w:rPr>
        <w:t>Chương V. YÊU CẦU VỀ KỸ THUẬT</w:t>
      </w:r>
      <w:bookmarkEnd w:id="0"/>
    </w:p>
    <w:p w:rsidR="007A2650" w:rsidRDefault="007A2650" w:rsidP="007A2650">
      <w:pPr>
        <w:rPr>
          <w:bCs/>
          <w:sz w:val="28"/>
          <w:szCs w:val="28"/>
          <w:lang w:val="nl-NL"/>
        </w:rPr>
      </w:pPr>
    </w:p>
    <w:p w:rsidR="007A2650" w:rsidRDefault="007A2650" w:rsidP="007A2650">
      <w:pPr>
        <w:widowControl w:val="0"/>
        <w:tabs>
          <w:tab w:val="left" w:pos="1276"/>
        </w:tabs>
        <w:spacing w:before="80" w:after="80"/>
        <w:ind w:left="709"/>
        <w:contextualSpacing/>
        <w:rPr>
          <w:b/>
          <w:sz w:val="28"/>
          <w:szCs w:val="28"/>
          <w:lang w:val="nl-NL"/>
        </w:rPr>
      </w:pPr>
    </w:p>
    <w:p w:rsidR="00213BD6" w:rsidRPr="00C33A37" w:rsidRDefault="00213BD6" w:rsidP="00241D3A">
      <w:pPr>
        <w:widowControl w:val="0"/>
        <w:numPr>
          <w:ilvl w:val="1"/>
          <w:numId w:val="1"/>
        </w:numPr>
        <w:tabs>
          <w:tab w:val="left" w:pos="1276"/>
        </w:tabs>
        <w:spacing w:before="80" w:after="80"/>
        <w:ind w:left="0" w:firstLine="709"/>
        <w:contextualSpacing/>
        <w:rPr>
          <w:b/>
          <w:sz w:val="28"/>
          <w:szCs w:val="28"/>
          <w:lang w:val="nl-NL"/>
        </w:rPr>
      </w:pPr>
      <w:r w:rsidRPr="00C33A37">
        <w:rPr>
          <w:b/>
          <w:sz w:val="28"/>
          <w:szCs w:val="28"/>
          <w:lang w:val="nl-NL"/>
        </w:rPr>
        <w:t>Giới thiệu chung</w:t>
      </w:r>
      <w:r w:rsidR="002332C9" w:rsidRPr="00C33A37">
        <w:rPr>
          <w:b/>
          <w:sz w:val="28"/>
          <w:szCs w:val="28"/>
          <w:lang w:val="nl-NL"/>
        </w:rPr>
        <w:t xml:space="preserve"> về gói thầu:</w:t>
      </w:r>
    </w:p>
    <w:p w:rsidR="00213BD6" w:rsidRPr="00C33A37" w:rsidRDefault="00213BD6" w:rsidP="00E31A7F">
      <w:pPr>
        <w:widowControl w:val="0"/>
        <w:numPr>
          <w:ilvl w:val="0"/>
          <w:numId w:val="4"/>
        </w:numPr>
        <w:tabs>
          <w:tab w:val="left" w:pos="1134"/>
        </w:tabs>
        <w:spacing w:before="100" w:after="200" w:line="276" w:lineRule="auto"/>
        <w:ind w:left="0" w:firstLine="709"/>
        <w:jc w:val="both"/>
        <w:rPr>
          <w:rFonts w:eastAsia="Calibri"/>
          <w:noProof/>
          <w:color w:val="000000"/>
          <w:sz w:val="28"/>
          <w:szCs w:val="28"/>
          <w:lang w:val="vi-VN" w:eastAsia="vi-VN"/>
        </w:rPr>
      </w:pPr>
      <w:r w:rsidRPr="00C33A37">
        <w:rPr>
          <w:rFonts w:eastAsia="Calibri"/>
          <w:noProof/>
          <w:color w:val="000000"/>
          <w:sz w:val="28"/>
          <w:szCs w:val="28"/>
          <w:lang w:val="vi-VN" w:eastAsia="vi-VN"/>
        </w:rPr>
        <w:t>Tên gói thầu:</w:t>
      </w:r>
      <w:r w:rsidR="001775F2" w:rsidRPr="00C33A37">
        <w:rPr>
          <w:rFonts w:eastAsia="Calibri"/>
          <w:noProof/>
          <w:color w:val="000000"/>
          <w:sz w:val="28"/>
          <w:szCs w:val="28"/>
          <w:lang w:val="vi-VN" w:eastAsia="vi-VN"/>
        </w:rPr>
        <w:t xml:space="preserve"> Dịch vụ bảo trì, hỗ trợ Trung tâm trao đổi thông tin thu Ngân sách Nhà nước tại Bộ Tài chính và ứng dụng Cơ sở dữ liệu danh mục điện tử dùng chung trong lĩnh vực Tài chính (2025-2028).</w:t>
      </w:r>
    </w:p>
    <w:p w:rsidR="00213BD6" w:rsidRPr="007A2650" w:rsidRDefault="00213BD6" w:rsidP="00E31A7F">
      <w:pPr>
        <w:widowControl w:val="0"/>
        <w:numPr>
          <w:ilvl w:val="0"/>
          <w:numId w:val="4"/>
        </w:numPr>
        <w:tabs>
          <w:tab w:val="left" w:pos="1134"/>
        </w:tabs>
        <w:spacing w:before="100" w:after="200" w:line="276" w:lineRule="auto"/>
        <w:ind w:left="0" w:firstLine="709"/>
        <w:jc w:val="both"/>
        <w:rPr>
          <w:rFonts w:eastAsia="Calibri"/>
          <w:noProof/>
          <w:color w:val="000000"/>
          <w:sz w:val="28"/>
          <w:szCs w:val="28"/>
          <w:lang w:val="vi-VN" w:eastAsia="vi-VN"/>
        </w:rPr>
      </w:pPr>
      <w:r w:rsidRPr="00C33A37">
        <w:rPr>
          <w:rFonts w:eastAsia="Calibri"/>
          <w:noProof/>
          <w:color w:val="000000"/>
          <w:sz w:val="28"/>
          <w:szCs w:val="28"/>
          <w:lang w:val="vi-VN" w:eastAsia="vi-VN"/>
        </w:rPr>
        <w:t xml:space="preserve">Thời gian thực hiện: </w:t>
      </w:r>
      <w:r w:rsidR="00222812" w:rsidRPr="00C33A37">
        <w:rPr>
          <w:rFonts w:eastAsia="Calibri"/>
          <w:noProof/>
          <w:color w:val="000000"/>
          <w:sz w:val="28"/>
          <w:szCs w:val="28"/>
          <w:lang w:val="vi-VN" w:eastAsia="vi-VN"/>
        </w:rPr>
        <w:t>1095</w:t>
      </w:r>
      <w:r w:rsidR="00001ED1" w:rsidRPr="00C33A37">
        <w:rPr>
          <w:rFonts w:eastAsia="Calibri"/>
          <w:noProof/>
          <w:color w:val="000000"/>
          <w:sz w:val="28"/>
          <w:szCs w:val="28"/>
          <w:lang w:val="vi-VN" w:eastAsia="vi-VN"/>
        </w:rPr>
        <w:t xml:space="preserve"> ngày kể từ ngày hợp đồng có hiệu lực</w:t>
      </w:r>
      <w:r w:rsidR="002332C9" w:rsidRPr="00C33A37">
        <w:rPr>
          <w:rFonts w:eastAsia="Calibri"/>
          <w:noProof/>
          <w:color w:val="000000"/>
          <w:sz w:val="28"/>
          <w:szCs w:val="28"/>
          <w:lang w:val="vi-VN" w:eastAsia="vi-VN"/>
        </w:rPr>
        <w:t>.</w:t>
      </w:r>
    </w:p>
    <w:p w:rsidR="007A2650" w:rsidRPr="00C33A37" w:rsidRDefault="007A2650" w:rsidP="00E31A7F">
      <w:pPr>
        <w:widowControl w:val="0"/>
        <w:numPr>
          <w:ilvl w:val="0"/>
          <w:numId w:val="4"/>
        </w:numPr>
        <w:tabs>
          <w:tab w:val="left" w:pos="1134"/>
        </w:tabs>
        <w:spacing w:before="100" w:after="200" w:line="276" w:lineRule="auto"/>
        <w:ind w:left="0" w:firstLine="709"/>
        <w:jc w:val="both"/>
        <w:rPr>
          <w:rFonts w:eastAsia="Calibri"/>
          <w:noProof/>
          <w:color w:val="000000"/>
          <w:sz w:val="28"/>
          <w:szCs w:val="28"/>
          <w:lang w:val="vi-VN" w:eastAsia="vi-VN"/>
        </w:rPr>
      </w:pPr>
      <w:r w:rsidRPr="00C33A37">
        <w:rPr>
          <w:rFonts w:eastAsia="Calibri"/>
          <w:noProof/>
          <w:color w:val="000000"/>
          <w:sz w:val="28"/>
          <w:szCs w:val="28"/>
          <w:lang w:val="vi-VN" w:eastAsia="vi-VN"/>
        </w:rPr>
        <w:t>Địa điểm thực hiện: Trụ sở cơ quan Bộ</w:t>
      </w:r>
      <w:r>
        <w:rPr>
          <w:rFonts w:eastAsia="Calibri"/>
          <w:noProof/>
          <w:color w:val="000000"/>
          <w:sz w:val="28"/>
          <w:szCs w:val="28"/>
          <w:lang w:val="vi-VN" w:eastAsia="vi-VN"/>
        </w:rPr>
        <w:t xml:space="preserve"> Tài chính</w:t>
      </w:r>
      <w:r>
        <w:rPr>
          <w:rFonts w:eastAsia="Calibri"/>
          <w:noProof/>
          <w:color w:val="000000"/>
          <w:sz w:val="28"/>
          <w:szCs w:val="28"/>
          <w:lang w:eastAsia="vi-VN"/>
        </w:rPr>
        <w:t>.</w:t>
      </w:r>
    </w:p>
    <w:p w:rsidR="002332C9" w:rsidRPr="00C33A37" w:rsidRDefault="002332C9" w:rsidP="00E31A7F">
      <w:pPr>
        <w:pStyle w:val="ListParagraph"/>
        <w:widowControl w:val="0"/>
        <w:numPr>
          <w:ilvl w:val="1"/>
          <w:numId w:val="11"/>
        </w:numPr>
        <w:tabs>
          <w:tab w:val="left" w:pos="1134"/>
        </w:tabs>
        <w:spacing w:before="120" w:after="120"/>
        <w:ind w:left="0" w:firstLine="709"/>
        <w:jc w:val="both"/>
        <w:rPr>
          <w:b/>
          <w:szCs w:val="28"/>
          <w:lang w:val="nl-NL"/>
        </w:rPr>
      </w:pPr>
      <w:r w:rsidRPr="00C33A37">
        <w:rPr>
          <w:b/>
          <w:szCs w:val="28"/>
          <w:lang w:val="nl-NL"/>
        </w:rPr>
        <w:t>Hiện trạng</w:t>
      </w:r>
      <w:r w:rsidR="00222812" w:rsidRPr="00C33A37">
        <w:rPr>
          <w:b/>
          <w:szCs w:val="28"/>
          <w:lang w:val="nl-NL"/>
        </w:rPr>
        <w:t xml:space="preserve"> </w:t>
      </w:r>
      <w:r w:rsidR="001775F2" w:rsidRPr="00C33A37">
        <w:rPr>
          <w:rFonts w:eastAsia="MS Mincho"/>
          <w:b/>
          <w:szCs w:val="28"/>
          <w:lang w:val="nl-NL"/>
        </w:rPr>
        <w:t>Trung tâm trao đổi thông tin thu Ngân sách Nhà nước tại Bộ Tài chính</w:t>
      </w:r>
      <w:r w:rsidRPr="00C33A37">
        <w:rPr>
          <w:b/>
          <w:szCs w:val="28"/>
          <w:lang w:val="nl-NL"/>
        </w:rPr>
        <w:t>:</w:t>
      </w:r>
    </w:p>
    <w:p w:rsidR="001775F2" w:rsidRPr="00C33A37" w:rsidRDefault="002332C9" w:rsidP="009C683B">
      <w:pPr>
        <w:tabs>
          <w:tab w:val="left" w:pos="567"/>
        </w:tabs>
        <w:spacing w:before="120" w:after="120"/>
        <w:ind w:firstLine="720"/>
        <w:jc w:val="both"/>
        <w:rPr>
          <w:sz w:val="28"/>
          <w:szCs w:val="28"/>
          <w:lang w:val="nl-NL"/>
        </w:rPr>
      </w:pPr>
      <w:r w:rsidRPr="00C33A37">
        <w:rPr>
          <w:sz w:val="28"/>
          <w:szCs w:val="28"/>
          <w:lang w:val="nl-NL"/>
        </w:rPr>
        <w:t xml:space="preserve">Trong năm 2016, Cục THTK đã thực hiện nâng cấp hệ thống tích hợp cơ </w:t>
      </w:r>
      <w:r w:rsidR="001775F2" w:rsidRPr="00C33A37">
        <w:rPr>
          <w:sz w:val="28"/>
          <w:szCs w:val="28"/>
          <w:lang w:val="nl-NL"/>
        </w:rPr>
        <w:t>Hệ thống trao đổi thông tin thu nộp thuế giữa cơ quan Thuế - Kho bạc nhà nước – Hải quan – Tài chính là hệ thống được thiết lập theo dự án Hiện đại hóa quy trình quản lý thu, nộp Ngân sách Nhà nước ban hành kèm theo Quyết định số 1027/QĐ-BTC ngày 19/5/2009. Hệ thống đã được cài đặt, triển khai cho các đơn vị của cơ quan Kho bạc, cơ quan Thuế, cơ quan Hải quan, cơ quan Tài chính (Sở Tài chính, phòng Tài chính – Kế hoạch) để phục vụ kết nối, trao đổi thông tin thu, nộp Ngân sách nhà nước giữa các đơn vị trong ngành Tài chính. Hệ thống được nâng cấp thành công năm 2019, hiện nay các đơn vị Thuế, Kho bạc nhà nước, Hải quan trao đổi dữ liệu, số thu ngân sách nhà nước qua hệ thống hàng ngày.</w:t>
      </w:r>
    </w:p>
    <w:p w:rsidR="001775F2" w:rsidRPr="00C33A37" w:rsidRDefault="001775F2" w:rsidP="009C683B">
      <w:pPr>
        <w:tabs>
          <w:tab w:val="left" w:pos="567"/>
        </w:tabs>
        <w:spacing w:before="120" w:after="120"/>
        <w:ind w:firstLine="720"/>
        <w:jc w:val="both"/>
        <w:rPr>
          <w:rFonts w:eastAsia="Calibri"/>
          <w:kern w:val="32"/>
          <w:sz w:val="28"/>
          <w:szCs w:val="26"/>
          <w:lang w:val="nl-NL"/>
        </w:rPr>
      </w:pPr>
      <w:r w:rsidRPr="00C33A37">
        <w:rPr>
          <w:rFonts w:eastAsia="Calibri"/>
          <w:noProof/>
          <w:color w:val="000000"/>
          <w:sz w:val="28"/>
          <w:szCs w:val="28"/>
          <w:lang w:val="vi-VN" w:eastAsia="vi-VN"/>
        </w:rPr>
        <w:t>Các</w:t>
      </w:r>
      <w:r w:rsidRPr="00C33A37">
        <w:rPr>
          <w:rFonts w:eastAsia="Calibri"/>
          <w:kern w:val="32"/>
          <w:sz w:val="28"/>
          <w:szCs w:val="26"/>
          <w:lang w:val="nl-NL"/>
        </w:rPr>
        <w:t xml:space="preserve"> loại dữ liệu được trao đổi qua Trung tâm trao đổi thông tin thu Ngân sách nhà nước tại Bộ Tài chính gồ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2078"/>
        <w:gridCol w:w="1455"/>
        <w:gridCol w:w="1488"/>
        <w:gridCol w:w="2974"/>
      </w:tblGrid>
      <w:tr w:rsidR="001775F2" w:rsidRPr="00C33A37" w:rsidTr="001775F2">
        <w:trPr>
          <w:tblHeader/>
        </w:trPr>
        <w:tc>
          <w:tcPr>
            <w:tcW w:w="783" w:type="dxa"/>
            <w:shd w:val="clear" w:color="auto" w:fill="auto"/>
          </w:tcPr>
          <w:p w:rsidR="001775F2" w:rsidRPr="00C33A37" w:rsidRDefault="001775F2" w:rsidP="009C683B">
            <w:pPr>
              <w:spacing w:before="120"/>
              <w:jc w:val="center"/>
              <w:rPr>
                <w:rFonts w:eastAsia="Calibri"/>
                <w:b/>
                <w:sz w:val="28"/>
                <w:szCs w:val="28"/>
                <w:lang w:val="vi-VN"/>
              </w:rPr>
            </w:pPr>
            <w:r w:rsidRPr="00C33A37">
              <w:rPr>
                <w:rFonts w:eastAsia="Calibri"/>
                <w:b/>
                <w:sz w:val="28"/>
                <w:szCs w:val="28"/>
                <w:lang w:val="vi-VN"/>
              </w:rPr>
              <w:t>STT</w:t>
            </w:r>
          </w:p>
        </w:tc>
        <w:tc>
          <w:tcPr>
            <w:tcW w:w="2078" w:type="dxa"/>
            <w:shd w:val="clear" w:color="auto" w:fill="auto"/>
          </w:tcPr>
          <w:p w:rsidR="001775F2" w:rsidRPr="00C33A37" w:rsidRDefault="001775F2" w:rsidP="009C683B">
            <w:pPr>
              <w:spacing w:before="120"/>
              <w:jc w:val="center"/>
              <w:rPr>
                <w:rFonts w:eastAsia="Calibri"/>
                <w:b/>
                <w:sz w:val="28"/>
                <w:szCs w:val="28"/>
                <w:lang w:val="vi-VN"/>
              </w:rPr>
            </w:pPr>
            <w:r w:rsidRPr="00C33A37">
              <w:rPr>
                <w:rFonts w:eastAsia="Calibri"/>
                <w:b/>
                <w:sz w:val="28"/>
                <w:szCs w:val="28"/>
                <w:lang w:val="vi-VN"/>
              </w:rPr>
              <w:t>Loại dữ liệu</w:t>
            </w:r>
          </w:p>
        </w:tc>
        <w:tc>
          <w:tcPr>
            <w:tcW w:w="1455" w:type="dxa"/>
            <w:shd w:val="clear" w:color="auto" w:fill="auto"/>
          </w:tcPr>
          <w:p w:rsidR="001775F2" w:rsidRPr="00C33A37" w:rsidRDefault="001775F2" w:rsidP="009C683B">
            <w:pPr>
              <w:spacing w:before="120"/>
              <w:jc w:val="center"/>
              <w:rPr>
                <w:rFonts w:eastAsia="Calibri"/>
                <w:b/>
                <w:sz w:val="28"/>
                <w:szCs w:val="28"/>
                <w:lang w:val="vi-VN"/>
              </w:rPr>
            </w:pPr>
            <w:r w:rsidRPr="00C33A37">
              <w:rPr>
                <w:rFonts w:eastAsia="Calibri"/>
                <w:b/>
                <w:sz w:val="28"/>
                <w:szCs w:val="28"/>
                <w:lang w:val="vi-VN"/>
              </w:rPr>
              <w:t>Cơ quan truyền</w:t>
            </w:r>
          </w:p>
        </w:tc>
        <w:tc>
          <w:tcPr>
            <w:tcW w:w="1488" w:type="dxa"/>
            <w:shd w:val="clear" w:color="auto" w:fill="auto"/>
          </w:tcPr>
          <w:p w:rsidR="001775F2" w:rsidRPr="00C33A37" w:rsidRDefault="001775F2" w:rsidP="009C683B">
            <w:pPr>
              <w:spacing w:before="120"/>
              <w:jc w:val="center"/>
              <w:rPr>
                <w:rFonts w:eastAsia="Calibri"/>
                <w:b/>
                <w:sz w:val="28"/>
                <w:szCs w:val="28"/>
                <w:lang w:val="vi-VN"/>
              </w:rPr>
            </w:pPr>
            <w:r w:rsidRPr="00C33A37">
              <w:rPr>
                <w:rFonts w:eastAsia="Calibri"/>
                <w:b/>
                <w:sz w:val="28"/>
                <w:szCs w:val="28"/>
                <w:lang w:val="vi-VN"/>
              </w:rPr>
              <w:t>Cơ quan nhận</w:t>
            </w:r>
          </w:p>
        </w:tc>
        <w:tc>
          <w:tcPr>
            <w:tcW w:w="2974" w:type="dxa"/>
            <w:shd w:val="clear" w:color="auto" w:fill="auto"/>
          </w:tcPr>
          <w:p w:rsidR="001775F2" w:rsidRPr="00C33A37" w:rsidRDefault="001775F2" w:rsidP="009C683B">
            <w:pPr>
              <w:spacing w:before="120"/>
              <w:jc w:val="center"/>
              <w:rPr>
                <w:rFonts w:eastAsia="Calibri"/>
                <w:b/>
                <w:sz w:val="28"/>
                <w:szCs w:val="28"/>
                <w:lang w:val="vi-VN"/>
              </w:rPr>
            </w:pPr>
            <w:r w:rsidRPr="00C33A37">
              <w:rPr>
                <w:rFonts w:eastAsia="Calibri"/>
                <w:b/>
                <w:sz w:val="28"/>
                <w:szCs w:val="28"/>
                <w:lang w:val="vi-VN"/>
              </w:rPr>
              <w:t>Tần suất</w:t>
            </w:r>
          </w:p>
        </w:tc>
      </w:tr>
      <w:tr w:rsidR="001775F2" w:rsidRPr="00C33A37" w:rsidTr="001775F2">
        <w:tc>
          <w:tcPr>
            <w:tcW w:w="783" w:type="dxa"/>
            <w:shd w:val="clear" w:color="auto" w:fill="auto"/>
          </w:tcPr>
          <w:p w:rsidR="001775F2" w:rsidRPr="00C33A37" w:rsidRDefault="001775F2" w:rsidP="009C683B">
            <w:pPr>
              <w:spacing w:before="120"/>
              <w:jc w:val="center"/>
              <w:rPr>
                <w:rFonts w:eastAsia="Calibri"/>
                <w:sz w:val="28"/>
                <w:szCs w:val="28"/>
                <w:lang w:val="vi-VN"/>
              </w:rPr>
            </w:pPr>
            <w:r w:rsidRPr="00C33A37">
              <w:rPr>
                <w:rFonts w:eastAsia="Calibri"/>
                <w:sz w:val="28"/>
                <w:szCs w:val="28"/>
                <w:lang w:val="vi-VN"/>
              </w:rPr>
              <w:t>1</w:t>
            </w:r>
          </w:p>
        </w:tc>
        <w:tc>
          <w:tcPr>
            <w:tcW w:w="2078" w:type="dxa"/>
            <w:shd w:val="clear" w:color="auto" w:fill="auto"/>
          </w:tcPr>
          <w:p w:rsidR="001775F2" w:rsidRPr="00C33A37" w:rsidRDefault="001775F2" w:rsidP="009C683B">
            <w:pPr>
              <w:spacing w:before="120"/>
              <w:rPr>
                <w:rFonts w:eastAsia="Calibri"/>
                <w:sz w:val="28"/>
                <w:szCs w:val="28"/>
                <w:lang w:val="vi-VN"/>
              </w:rPr>
            </w:pPr>
            <w:r w:rsidRPr="00C33A37">
              <w:rPr>
                <w:rFonts w:eastAsia="Calibri"/>
                <w:sz w:val="28"/>
                <w:szCs w:val="28"/>
                <w:lang w:val="vi-VN"/>
              </w:rPr>
              <w:t>Danh bạ NNT</w:t>
            </w:r>
          </w:p>
        </w:tc>
        <w:tc>
          <w:tcPr>
            <w:tcW w:w="1455" w:type="dxa"/>
            <w:shd w:val="clear" w:color="auto" w:fill="auto"/>
          </w:tcPr>
          <w:p w:rsidR="001775F2" w:rsidRPr="00C33A37" w:rsidRDefault="001775F2" w:rsidP="009C683B">
            <w:pPr>
              <w:spacing w:before="120"/>
              <w:rPr>
                <w:rFonts w:eastAsia="Calibri"/>
                <w:sz w:val="28"/>
                <w:szCs w:val="28"/>
                <w:lang w:val="vi-VN"/>
              </w:rPr>
            </w:pPr>
            <w:r w:rsidRPr="00C33A37">
              <w:rPr>
                <w:rFonts w:eastAsia="Calibri"/>
                <w:sz w:val="28"/>
                <w:szCs w:val="28"/>
                <w:lang w:val="vi-VN"/>
              </w:rPr>
              <w:t>Thuế</w:t>
            </w:r>
          </w:p>
        </w:tc>
        <w:tc>
          <w:tcPr>
            <w:tcW w:w="1488" w:type="dxa"/>
            <w:shd w:val="clear" w:color="auto" w:fill="auto"/>
          </w:tcPr>
          <w:p w:rsidR="001775F2" w:rsidRPr="00C33A37" w:rsidRDefault="001775F2" w:rsidP="009C683B">
            <w:pPr>
              <w:spacing w:before="120"/>
              <w:rPr>
                <w:rFonts w:eastAsia="Calibri"/>
                <w:sz w:val="28"/>
                <w:szCs w:val="28"/>
                <w:lang w:val="vi-VN"/>
              </w:rPr>
            </w:pPr>
            <w:r w:rsidRPr="00C33A37">
              <w:rPr>
                <w:rFonts w:eastAsia="Calibri"/>
                <w:sz w:val="28"/>
                <w:szCs w:val="28"/>
                <w:lang w:val="vi-VN"/>
              </w:rPr>
              <w:t>Tài chính</w:t>
            </w:r>
          </w:p>
        </w:tc>
        <w:tc>
          <w:tcPr>
            <w:tcW w:w="2974" w:type="dxa"/>
            <w:shd w:val="clear" w:color="auto" w:fill="auto"/>
          </w:tcPr>
          <w:p w:rsidR="001775F2" w:rsidRPr="00C33A37" w:rsidRDefault="001775F2" w:rsidP="009C683B">
            <w:pPr>
              <w:spacing w:before="120"/>
              <w:rPr>
                <w:rFonts w:eastAsia="Calibri"/>
                <w:sz w:val="28"/>
                <w:szCs w:val="28"/>
              </w:rPr>
            </w:pPr>
            <w:r w:rsidRPr="00C33A37">
              <w:rPr>
                <w:rFonts w:eastAsia="Calibri"/>
                <w:sz w:val="28"/>
                <w:szCs w:val="28"/>
                <w:lang w:val="vi-VN"/>
              </w:rPr>
              <w:t>Khi có phát sinh thay đổi, Cơ quan Thuế truyền danh bạ NNT về cho cơ quan Tài chính.</w:t>
            </w:r>
          </w:p>
        </w:tc>
      </w:tr>
      <w:tr w:rsidR="001775F2" w:rsidRPr="00C33A37" w:rsidTr="001775F2">
        <w:tc>
          <w:tcPr>
            <w:tcW w:w="783" w:type="dxa"/>
            <w:shd w:val="clear" w:color="auto" w:fill="auto"/>
          </w:tcPr>
          <w:p w:rsidR="001775F2" w:rsidRPr="00C33A37" w:rsidRDefault="001775F2" w:rsidP="009C683B">
            <w:pPr>
              <w:spacing w:before="120"/>
              <w:jc w:val="center"/>
              <w:rPr>
                <w:rFonts w:eastAsia="Calibri"/>
                <w:sz w:val="28"/>
                <w:szCs w:val="28"/>
                <w:lang w:val="vi-VN"/>
              </w:rPr>
            </w:pPr>
            <w:r w:rsidRPr="00C33A37">
              <w:rPr>
                <w:rFonts w:eastAsia="Calibri"/>
                <w:sz w:val="28"/>
                <w:szCs w:val="28"/>
                <w:lang w:val="vi-VN"/>
              </w:rPr>
              <w:t>2</w:t>
            </w:r>
          </w:p>
        </w:tc>
        <w:tc>
          <w:tcPr>
            <w:tcW w:w="2078" w:type="dxa"/>
            <w:shd w:val="clear" w:color="auto" w:fill="auto"/>
          </w:tcPr>
          <w:p w:rsidR="001775F2" w:rsidRPr="00C33A37" w:rsidRDefault="001775F2" w:rsidP="009C683B">
            <w:pPr>
              <w:spacing w:before="120"/>
              <w:rPr>
                <w:rFonts w:eastAsia="Calibri"/>
                <w:sz w:val="28"/>
                <w:szCs w:val="28"/>
                <w:lang w:val="vi-VN"/>
              </w:rPr>
            </w:pPr>
            <w:r w:rsidRPr="00C33A37">
              <w:rPr>
                <w:rFonts w:eastAsia="Calibri"/>
                <w:sz w:val="28"/>
                <w:szCs w:val="28"/>
                <w:lang w:val="vi-VN"/>
              </w:rPr>
              <w:t>Sổ thuế</w:t>
            </w:r>
          </w:p>
        </w:tc>
        <w:tc>
          <w:tcPr>
            <w:tcW w:w="1455" w:type="dxa"/>
            <w:shd w:val="clear" w:color="auto" w:fill="auto"/>
          </w:tcPr>
          <w:p w:rsidR="001775F2" w:rsidRPr="00C33A37" w:rsidRDefault="001775F2" w:rsidP="009C683B">
            <w:pPr>
              <w:spacing w:before="120"/>
              <w:rPr>
                <w:rFonts w:eastAsia="Calibri"/>
                <w:sz w:val="28"/>
                <w:szCs w:val="28"/>
                <w:lang w:val="vi-VN"/>
              </w:rPr>
            </w:pPr>
            <w:r w:rsidRPr="00C33A37">
              <w:rPr>
                <w:rFonts w:eastAsia="Calibri"/>
                <w:sz w:val="28"/>
                <w:szCs w:val="28"/>
                <w:lang w:val="vi-VN"/>
              </w:rPr>
              <w:t>Thuế</w:t>
            </w:r>
          </w:p>
        </w:tc>
        <w:tc>
          <w:tcPr>
            <w:tcW w:w="1488" w:type="dxa"/>
            <w:shd w:val="clear" w:color="auto" w:fill="auto"/>
          </w:tcPr>
          <w:p w:rsidR="001775F2" w:rsidRPr="00C33A37" w:rsidRDefault="001775F2" w:rsidP="009C683B">
            <w:pPr>
              <w:spacing w:before="120"/>
              <w:rPr>
                <w:rFonts w:eastAsia="Calibri"/>
                <w:sz w:val="28"/>
                <w:szCs w:val="28"/>
                <w:lang w:val="vi-VN"/>
              </w:rPr>
            </w:pPr>
            <w:r w:rsidRPr="00C33A37">
              <w:rPr>
                <w:rFonts w:eastAsia="Calibri"/>
                <w:sz w:val="28"/>
                <w:szCs w:val="28"/>
                <w:lang w:val="vi-VN"/>
              </w:rPr>
              <w:t>Tài chính</w:t>
            </w:r>
          </w:p>
        </w:tc>
        <w:tc>
          <w:tcPr>
            <w:tcW w:w="2974" w:type="dxa"/>
            <w:shd w:val="clear" w:color="auto" w:fill="auto"/>
          </w:tcPr>
          <w:p w:rsidR="001775F2" w:rsidRPr="00C33A37" w:rsidRDefault="001775F2" w:rsidP="009C683B">
            <w:pPr>
              <w:spacing w:before="120"/>
              <w:rPr>
                <w:rFonts w:eastAsia="Calibri"/>
                <w:sz w:val="28"/>
                <w:szCs w:val="28"/>
                <w:lang w:val="vi-VN"/>
              </w:rPr>
            </w:pPr>
            <w:r w:rsidRPr="00C33A37">
              <w:rPr>
                <w:rFonts w:eastAsia="Calibri"/>
                <w:sz w:val="28"/>
                <w:szCs w:val="28"/>
                <w:lang w:val="vi-VN"/>
              </w:rPr>
              <w:t>Hàng tháng</w:t>
            </w:r>
          </w:p>
        </w:tc>
      </w:tr>
      <w:tr w:rsidR="001775F2" w:rsidRPr="00C33A37" w:rsidTr="001775F2">
        <w:tc>
          <w:tcPr>
            <w:tcW w:w="783" w:type="dxa"/>
            <w:shd w:val="clear" w:color="auto" w:fill="auto"/>
          </w:tcPr>
          <w:p w:rsidR="001775F2" w:rsidRPr="00C33A37" w:rsidRDefault="001775F2" w:rsidP="009C683B">
            <w:pPr>
              <w:spacing w:before="120"/>
              <w:jc w:val="center"/>
              <w:rPr>
                <w:rFonts w:eastAsia="Calibri"/>
                <w:sz w:val="28"/>
                <w:szCs w:val="28"/>
                <w:lang w:val="vi-VN"/>
              </w:rPr>
            </w:pPr>
            <w:r w:rsidRPr="00C33A37">
              <w:rPr>
                <w:rFonts w:eastAsia="Calibri"/>
                <w:sz w:val="28"/>
                <w:szCs w:val="28"/>
                <w:lang w:val="vi-VN"/>
              </w:rPr>
              <w:t>3</w:t>
            </w:r>
          </w:p>
        </w:tc>
        <w:tc>
          <w:tcPr>
            <w:tcW w:w="2078" w:type="dxa"/>
            <w:shd w:val="clear" w:color="auto" w:fill="auto"/>
          </w:tcPr>
          <w:p w:rsidR="001775F2" w:rsidRPr="00C33A37" w:rsidRDefault="001775F2" w:rsidP="009C683B">
            <w:pPr>
              <w:spacing w:before="120"/>
              <w:rPr>
                <w:rFonts w:eastAsia="Calibri"/>
                <w:sz w:val="28"/>
                <w:szCs w:val="28"/>
                <w:lang w:val="vi-VN"/>
              </w:rPr>
            </w:pPr>
            <w:r w:rsidRPr="00C33A37">
              <w:rPr>
                <w:rFonts w:eastAsia="Calibri"/>
                <w:sz w:val="28"/>
                <w:szCs w:val="28"/>
                <w:lang w:val="vi-VN"/>
              </w:rPr>
              <w:t>Tờ khai XNK</w:t>
            </w:r>
          </w:p>
        </w:tc>
        <w:tc>
          <w:tcPr>
            <w:tcW w:w="1455" w:type="dxa"/>
            <w:shd w:val="clear" w:color="auto" w:fill="auto"/>
          </w:tcPr>
          <w:p w:rsidR="001775F2" w:rsidRPr="00C33A37" w:rsidRDefault="001775F2" w:rsidP="009C683B">
            <w:pPr>
              <w:spacing w:before="120"/>
              <w:rPr>
                <w:rFonts w:eastAsia="Calibri"/>
                <w:sz w:val="28"/>
                <w:szCs w:val="28"/>
                <w:lang w:val="vi-VN"/>
              </w:rPr>
            </w:pPr>
            <w:r w:rsidRPr="00C33A37">
              <w:rPr>
                <w:rFonts w:eastAsia="Calibri"/>
                <w:sz w:val="28"/>
                <w:szCs w:val="28"/>
                <w:lang w:val="vi-VN"/>
              </w:rPr>
              <w:t>Hải quan</w:t>
            </w:r>
          </w:p>
        </w:tc>
        <w:tc>
          <w:tcPr>
            <w:tcW w:w="1488" w:type="dxa"/>
            <w:shd w:val="clear" w:color="auto" w:fill="auto"/>
          </w:tcPr>
          <w:p w:rsidR="001775F2" w:rsidRPr="00C33A37" w:rsidRDefault="001775F2" w:rsidP="009C683B">
            <w:pPr>
              <w:spacing w:before="120"/>
              <w:rPr>
                <w:rFonts w:eastAsia="Calibri"/>
                <w:sz w:val="28"/>
                <w:szCs w:val="28"/>
                <w:lang w:val="vi-VN"/>
              </w:rPr>
            </w:pPr>
            <w:r w:rsidRPr="00C33A37">
              <w:rPr>
                <w:rFonts w:eastAsia="Calibri"/>
                <w:sz w:val="28"/>
                <w:szCs w:val="28"/>
                <w:lang w:val="vi-VN"/>
              </w:rPr>
              <w:t>Kho bạc</w:t>
            </w:r>
          </w:p>
        </w:tc>
        <w:tc>
          <w:tcPr>
            <w:tcW w:w="2974" w:type="dxa"/>
            <w:shd w:val="clear" w:color="auto" w:fill="auto"/>
          </w:tcPr>
          <w:p w:rsidR="001775F2" w:rsidRPr="00C33A37" w:rsidRDefault="001775F2" w:rsidP="009C683B">
            <w:pPr>
              <w:spacing w:before="120"/>
              <w:rPr>
                <w:rFonts w:eastAsia="Calibri"/>
                <w:sz w:val="28"/>
                <w:szCs w:val="28"/>
                <w:lang w:val="vi-VN"/>
              </w:rPr>
            </w:pPr>
            <w:r w:rsidRPr="00C33A37">
              <w:rPr>
                <w:rFonts w:eastAsia="Calibri"/>
                <w:sz w:val="28"/>
                <w:szCs w:val="28"/>
                <w:lang w:val="vi-VN"/>
              </w:rPr>
              <w:t xml:space="preserve">Hàng ngày, vào đầu giờ sáng (khoảng 3h sáng), </w:t>
            </w:r>
            <w:r w:rsidR="009A706D" w:rsidRPr="00C33A37">
              <w:rPr>
                <w:rFonts w:eastAsia="Calibri"/>
                <w:sz w:val="28"/>
                <w:szCs w:val="28"/>
                <w:lang w:val="vi-VN"/>
              </w:rPr>
              <w:lastRenderedPageBreak/>
              <w:t>Tổng cục Hải quan (nay là Cục Hải quan)</w:t>
            </w:r>
            <w:r w:rsidRPr="00C33A37">
              <w:rPr>
                <w:rFonts w:eastAsia="Calibri"/>
                <w:sz w:val="28"/>
                <w:szCs w:val="28"/>
                <w:lang w:val="vi-VN"/>
              </w:rPr>
              <w:t xml:space="preserve"> truyền tờ khai XNK về cho KBNN.</w:t>
            </w:r>
          </w:p>
        </w:tc>
      </w:tr>
      <w:tr w:rsidR="001775F2" w:rsidRPr="00C33A37" w:rsidTr="001775F2">
        <w:tc>
          <w:tcPr>
            <w:tcW w:w="783" w:type="dxa"/>
            <w:shd w:val="clear" w:color="auto" w:fill="auto"/>
          </w:tcPr>
          <w:p w:rsidR="001775F2" w:rsidRPr="00C33A37" w:rsidRDefault="001775F2" w:rsidP="009C683B">
            <w:pPr>
              <w:spacing w:before="120"/>
              <w:jc w:val="center"/>
              <w:rPr>
                <w:rFonts w:eastAsia="Calibri"/>
                <w:sz w:val="28"/>
                <w:szCs w:val="28"/>
                <w:lang w:val="vi-VN"/>
              </w:rPr>
            </w:pPr>
            <w:r w:rsidRPr="00C33A37">
              <w:rPr>
                <w:rFonts w:eastAsia="Calibri"/>
                <w:sz w:val="28"/>
                <w:szCs w:val="28"/>
                <w:lang w:val="vi-VN"/>
              </w:rPr>
              <w:lastRenderedPageBreak/>
              <w:t>4</w:t>
            </w:r>
          </w:p>
        </w:tc>
        <w:tc>
          <w:tcPr>
            <w:tcW w:w="2078" w:type="dxa"/>
            <w:shd w:val="clear" w:color="auto" w:fill="auto"/>
          </w:tcPr>
          <w:p w:rsidR="001775F2" w:rsidRPr="00C33A37" w:rsidRDefault="001775F2" w:rsidP="009C683B">
            <w:pPr>
              <w:spacing w:before="120"/>
              <w:rPr>
                <w:rFonts w:eastAsia="Calibri"/>
                <w:sz w:val="28"/>
                <w:szCs w:val="28"/>
                <w:lang w:val="vi-VN"/>
              </w:rPr>
            </w:pPr>
            <w:r w:rsidRPr="00C33A37">
              <w:rPr>
                <w:rFonts w:eastAsia="Calibri"/>
                <w:sz w:val="28"/>
                <w:szCs w:val="28"/>
                <w:lang w:val="vi-VN"/>
              </w:rPr>
              <w:t>DMDC (chương, ngành KT, nội dung KT, cơ quan Thu, địa bàn hành chính)</w:t>
            </w:r>
          </w:p>
        </w:tc>
        <w:tc>
          <w:tcPr>
            <w:tcW w:w="1455" w:type="dxa"/>
            <w:shd w:val="clear" w:color="auto" w:fill="auto"/>
          </w:tcPr>
          <w:p w:rsidR="001775F2" w:rsidRPr="00C33A37" w:rsidRDefault="001775F2" w:rsidP="009C683B">
            <w:pPr>
              <w:spacing w:before="120"/>
              <w:rPr>
                <w:rFonts w:eastAsia="Calibri"/>
                <w:sz w:val="28"/>
                <w:szCs w:val="28"/>
                <w:lang w:val="vi-VN"/>
              </w:rPr>
            </w:pPr>
            <w:r w:rsidRPr="00C33A37">
              <w:rPr>
                <w:rFonts w:eastAsia="Calibri"/>
                <w:sz w:val="28"/>
                <w:szCs w:val="28"/>
                <w:lang w:val="vi-VN"/>
              </w:rPr>
              <w:t>Bộ Tài chính</w:t>
            </w:r>
          </w:p>
        </w:tc>
        <w:tc>
          <w:tcPr>
            <w:tcW w:w="1488" w:type="dxa"/>
            <w:shd w:val="clear" w:color="auto" w:fill="auto"/>
          </w:tcPr>
          <w:p w:rsidR="001775F2" w:rsidRPr="00C33A37" w:rsidRDefault="001775F2" w:rsidP="009C683B">
            <w:pPr>
              <w:spacing w:before="120"/>
              <w:rPr>
                <w:rFonts w:eastAsia="Calibri"/>
                <w:sz w:val="28"/>
                <w:szCs w:val="28"/>
                <w:lang w:val="vi-VN"/>
              </w:rPr>
            </w:pPr>
            <w:r w:rsidRPr="00C33A37">
              <w:rPr>
                <w:rFonts w:eastAsia="Calibri"/>
                <w:sz w:val="28"/>
                <w:szCs w:val="28"/>
                <w:lang w:val="vi-VN"/>
              </w:rPr>
              <w:t>Kho bạc, Thuế, Hải quan, Tài chính</w:t>
            </w:r>
          </w:p>
        </w:tc>
        <w:tc>
          <w:tcPr>
            <w:tcW w:w="2974" w:type="dxa"/>
            <w:shd w:val="clear" w:color="auto" w:fill="auto"/>
          </w:tcPr>
          <w:p w:rsidR="001775F2" w:rsidRPr="00C33A37" w:rsidRDefault="001775F2" w:rsidP="009C683B">
            <w:pPr>
              <w:spacing w:before="120"/>
              <w:rPr>
                <w:rFonts w:eastAsia="Calibri"/>
                <w:sz w:val="28"/>
                <w:szCs w:val="28"/>
                <w:lang w:val="vi-VN"/>
              </w:rPr>
            </w:pPr>
            <w:r w:rsidRPr="00C33A37">
              <w:rPr>
                <w:rFonts w:eastAsia="Calibri"/>
                <w:sz w:val="28"/>
                <w:szCs w:val="28"/>
                <w:lang w:val="vi-VN"/>
              </w:rPr>
              <w:t>Khi có phát sinh thay đổi, DMDC Bộ Tài chính gửi sang TTTDTW</w:t>
            </w:r>
          </w:p>
        </w:tc>
      </w:tr>
      <w:tr w:rsidR="001775F2" w:rsidRPr="00C33A37" w:rsidTr="001775F2">
        <w:tc>
          <w:tcPr>
            <w:tcW w:w="783" w:type="dxa"/>
            <w:shd w:val="clear" w:color="auto" w:fill="auto"/>
          </w:tcPr>
          <w:p w:rsidR="001775F2" w:rsidRPr="00C33A37" w:rsidRDefault="001775F2" w:rsidP="009C683B">
            <w:pPr>
              <w:spacing w:before="120"/>
              <w:jc w:val="center"/>
              <w:rPr>
                <w:rFonts w:eastAsia="Calibri"/>
                <w:sz w:val="28"/>
                <w:szCs w:val="28"/>
                <w:lang w:val="vi-VN"/>
              </w:rPr>
            </w:pPr>
            <w:r w:rsidRPr="00C33A37">
              <w:rPr>
                <w:rFonts w:eastAsia="Calibri"/>
                <w:sz w:val="28"/>
                <w:szCs w:val="28"/>
                <w:lang w:val="vi-VN"/>
              </w:rPr>
              <w:t>5</w:t>
            </w:r>
          </w:p>
        </w:tc>
        <w:tc>
          <w:tcPr>
            <w:tcW w:w="2078" w:type="dxa"/>
            <w:shd w:val="clear" w:color="auto" w:fill="auto"/>
          </w:tcPr>
          <w:p w:rsidR="001775F2" w:rsidRPr="00C33A37" w:rsidRDefault="001775F2" w:rsidP="009C683B">
            <w:pPr>
              <w:spacing w:before="120"/>
              <w:rPr>
                <w:rFonts w:eastAsia="Calibri"/>
                <w:sz w:val="28"/>
                <w:szCs w:val="28"/>
                <w:lang w:val="vi-VN"/>
              </w:rPr>
            </w:pPr>
            <w:r w:rsidRPr="00C33A37">
              <w:rPr>
                <w:rFonts w:eastAsia="Calibri"/>
                <w:sz w:val="28"/>
                <w:szCs w:val="28"/>
                <w:lang w:val="vi-VN"/>
              </w:rPr>
              <w:t>Bảng kê chứng từ điện tử</w:t>
            </w:r>
          </w:p>
        </w:tc>
        <w:tc>
          <w:tcPr>
            <w:tcW w:w="1455" w:type="dxa"/>
            <w:shd w:val="clear" w:color="auto" w:fill="auto"/>
          </w:tcPr>
          <w:p w:rsidR="001775F2" w:rsidRPr="00C33A37" w:rsidRDefault="001775F2" w:rsidP="009C683B">
            <w:pPr>
              <w:spacing w:before="120"/>
              <w:rPr>
                <w:rFonts w:eastAsia="Calibri"/>
                <w:sz w:val="28"/>
                <w:szCs w:val="28"/>
                <w:lang w:val="vi-VN"/>
              </w:rPr>
            </w:pPr>
            <w:r w:rsidRPr="00C33A37">
              <w:rPr>
                <w:rFonts w:eastAsia="Calibri"/>
                <w:sz w:val="28"/>
                <w:szCs w:val="28"/>
                <w:lang w:val="vi-VN"/>
              </w:rPr>
              <w:t>Kho bạc</w:t>
            </w:r>
          </w:p>
        </w:tc>
        <w:tc>
          <w:tcPr>
            <w:tcW w:w="1488" w:type="dxa"/>
            <w:shd w:val="clear" w:color="auto" w:fill="auto"/>
          </w:tcPr>
          <w:p w:rsidR="001775F2" w:rsidRPr="00C33A37" w:rsidRDefault="001775F2" w:rsidP="009C683B">
            <w:pPr>
              <w:spacing w:before="120"/>
              <w:rPr>
                <w:rFonts w:eastAsia="Calibri"/>
                <w:sz w:val="28"/>
                <w:szCs w:val="28"/>
                <w:lang w:val="vi-VN"/>
              </w:rPr>
            </w:pPr>
            <w:r w:rsidRPr="00C33A37">
              <w:rPr>
                <w:rFonts w:eastAsia="Calibri"/>
                <w:sz w:val="28"/>
                <w:szCs w:val="28"/>
                <w:lang w:val="vi-VN"/>
              </w:rPr>
              <w:t>Thuế, Hải quan, Tài chính</w:t>
            </w:r>
          </w:p>
        </w:tc>
        <w:tc>
          <w:tcPr>
            <w:tcW w:w="2974" w:type="dxa"/>
            <w:shd w:val="clear" w:color="auto" w:fill="auto"/>
          </w:tcPr>
          <w:p w:rsidR="001775F2" w:rsidRPr="00C33A37" w:rsidRDefault="001775F2" w:rsidP="009C683B">
            <w:pPr>
              <w:spacing w:before="120"/>
              <w:rPr>
                <w:rFonts w:eastAsia="Calibri"/>
                <w:sz w:val="28"/>
                <w:szCs w:val="28"/>
                <w:lang w:val="vi-VN"/>
              </w:rPr>
            </w:pPr>
            <w:r w:rsidRPr="00C33A37">
              <w:rPr>
                <w:rFonts w:eastAsia="Calibri"/>
                <w:sz w:val="28"/>
                <w:szCs w:val="28"/>
                <w:lang w:val="vi-VN"/>
              </w:rPr>
              <w:t>Cuối ngày, các KBNN địa phương thực hiện kết xuất bảng kê chứng từ có gắn chữ ký số gửi về cho cơ quan Thuế, Tài chính, Hải quan.</w:t>
            </w:r>
          </w:p>
          <w:p w:rsidR="001775F2" w:rsidRPr="00C33A37" w:rsidRDefault="001775F2" w:rsidP="009C683B">
            <w:pPr>
              <w:spacing w:before="120"/>
              <w:rPr>
                <w:rFonts w:eastAsia="Calibri"/>
                <w:sz w:val="28"/>
                <w:szCs w:val="28"/>
                <w:lang w:val="vi-VN"/>
              </w:rPr>
            </w:pPr>
            <w:r w:rsidRPr="00C33A37">
              <w:rPr>
                <w:rFonts w:eastAsia="Calibri"/>
                <w:sz w:val="28"/>
                <w:szCs w:val="28"/>
                <w:lang w:val="vi-VN"/>
              </w:rPr>
              <w:t>Bảng kê chứng từ được tách riêng cho từng cơ quan Thuế, Tài chính, Hải quan</w:t>
            </w:r>
          </w:p>
        </w:tc>
      </w:tr>
      <w:tr w:rsidR="001775F2" w:rsidRPr="00C33A37" w:rsidTr="001775F2">
        <w:tc>
          <w:tcPr>
            <w:tcW w:w="783" w:type="dxa"/>
            <w:shd w:val="clear" w:color="auto" w:fill="auto"/>
          </w:tcPr>
          <w:p w:rsidR="001775F2" w:rsidRPr="00C33A37" w:rsidRDefault="001775F2" w:rsidP="009C683B">
            <w:pPr>
              <w:spacing w:before="120"/>
              <w:jc w:val="center"/>
              <w:rPr>
                <w:rFonts w:eastAsia="Calibri"/>
                <w:sz w:val="28"/>
                <w:szCs w:val="28"/>
                <w:lang w:val="vi-VN"/>
              </w:rPr>
            </w:pPr>
            <w:r w:rsidRPr="00C33A37">
              <w:rPr>
                <w:rFonts w:eastAsia="Calibri"/>
                <w:sz w:val="28"/>
                <w:szCs w:val="28"/>
                <w:lang w:val="vi-VN"/>
              </w:rPr>
              <w:t>6</w:t>
            </w:r>
          </w:p>
        </w:tc>
        <w:tc>
          <w:tcPr>
            <w:tcW w:w="2078" w:type="dxa"/>
            <w:shd w:val="clear" w:color="auto" w:fill="auto"/>
          </w:tcPr>
          <w:p w:rsidR="001775F2" w:rsidRPr="00C33A37" w:rsidRDefault="001775F2" w:rsidP="009C683B">
            <w:pPr>
              <w:spacing w:before="120"/>
              <w:rPr>
                <w:rFonts w:eastAsia="Calibri"/>
                <w:sz w:val="28"/>
                <w:szCs w:val="28"/>
                <w:lang w:val="vi-VN"/>
              </w:rPr>
            </w:pPr>
            <w:r w:rsidRPr="00C33A37">
              <w:rPr>
                <w:rFonts w:eastAsia="Calibri"/>
                <w:sz w:val="28"/>
                <w:szCs w:val="28"/>
                <w:lang w:val="vi-VN"/>
              </w:rPr>
              <w:t>Phản hồi bảng kê chứng từ điện tử</w:t>
            </w:r>
          </w:p>
        </w:tc>
        <w:tc>
          <w:tcPr>
            <w:tcW w:w="1455" w:type="dxa"/>
            <w:shd w:val="clear" w:color="auto" w:fill="auto"/>
          </w:tcPr>
          <w:p w:rsidR="001775F2" w:rsidRPr="00C33A37" w:rsidRDefault="001775F2" w:rsidP="009C683B">
            <w:pPr>
              <w:spacing w:before="120"/>
              <w:rPr>
                <w:rFonts w:eastAsia="Calibri"/>
                <w:sz w:val="28"/>
                <w:szCs w:val="28"/>
                <w:lang w:val="vi-VN"/>
              </w:rPr>
            </w:pPr>
            <w:r w:rsidRPr="00C33A37">
              <w:rPr>
                <w:rFonts w:eastAsia="Calibri"/>
                <w:sz w:val="28"/>
                <w:szCs w:val="28"/>
                <w:lang w:val="vi-VN"/>
              </w:rPr>
              <w:t>Thuế, Hải quan, Tài chính</w:t>
            </w:r>
          </w:p>
        </w:tc>
        <w:tc>
          <w:tcPr>
            <w:tcW w:w="1488" w:type="dxa"/>
            <w:shd w:val="clear" w:color="auto" w:fill="auto"/>
          </w:tcPr>
          <w:p w:rsidR="001775F2" w:rsidRPr="00C33A37" w:rsidRDefault="001775F2" w:rsidP="009C683B">
            <w:pPr>
              <w:spacing w:before="120"/>
              <w:rPr>
                <w:rFonts w:eastAsia="Calibri"/>
                <w:sz w:val="28"/>
                <w:szCs w:val="28"/>
                <w:lang w:val="vi-VN"/>
              </w:rPr>
            </w:pPr>
            <w:r w:rsidRPr="00C33A37">
              <w:rPr>
                <w:rFonts w:eastAsia="Calibri"/>
                <w:sz w:val="28"/>
                <w:szCs w:val="28"/>
                <w:lang w:val="vi-VN"/>
              </w:rPr>
              <w:t>Kho bạc</w:t>
            </w:r>
          </w:p>
        </w:tc>
        <w:tc>
          <w:tcPr>
            <w:tcW w:w="2974" w:type="dxa"/>
            <w:shd w:val="clear" w:color="auto" w:fill="auto"/>
          </w:tcPr>
          <w:p w:rsidR="001775F2" w:rsidRPr="00C33A37" w:rsidRDefault="001775F2" w:rsidP="009C683B">
            <w:pPr>
              <w:spacing w:before="120"/>
              <w:rPr>
                <w:rFonts w:eastAsia="Calibri"/>
                <w:sz w:val="28"/>
                <w:szCs w:val="28"/>
                <w:lang w:val="vi-VN"/>
              </w:rPr>
            </w:pPr>
            <w:r w:rsidRPr="00C33A37">
              <w:rPr>
                <w:rFonts w:eastAsia="Calibri"/>
                <w:sz w:val="28"/>
                <w:szCs w:val="28"/>
                <w:lang w:val="vi-VN"/>
              </w:rPr>
              <w:t>Khi nhận được bảng kê chứng từ điện tử của cơ quan Kho bạc thì cơ quan Thuế, Hải quan, Tài chính sẽ gửi phản hồi bảng kê chứng từ điện từ về cho cơ quan Kho bạc.</w:t>
            </w:r>
          </w:p>
        </w:tc>
      </w:tr>
    </w:tbl>
    <w:p w:rsidR="001775F2" w:rsidRPr="00C33A37" w:rsidRDefault="001775F2" w:rsidP="00141A06">
      <w:pPr>
        <w:pStyle w:val="ListParagraph"/>
        <w:widowControl w:val="0"/>
        <w:numPr>
          <w:ilvl w:val="2"/>
          <w:numId w:val="12"/>
        </w:numPr>
        <w:tabs>
          <w:tab w:val="left" w:pos="1134"/>
        </w:tabs>
        <w:spacing w:before="120" w:after="120" w:line="240" w:lineRule="auto"/>
        <w:ind w:left="0" w:firstLine="567"/>
        <w:jc w:val="both"/>
        <w:rPr>
          <w:b/>
          <w:szCs w:val="28"/>
          <w:lang w:val="nl-NL"/>
        </w:rPr>
      </w:pPr>
      <w:r w:rsidRPr="00C33A37">
        <w:rPr>
          <w:b/>
          <w:szCs w:val="28"/>
          <w:lang w:val="nl-NL"/>
        </w:rPr>
        <w:t xml:space="preserve">Hiện trạng </w:t>
      </w:r>
      <w:r w:rsidRPr="00C33A37">
        <w:rPr>
          <w:rFonts w:eastAsia="MS Mincho"/>
          <w:b/>
          <w:szCs w:val="28"/>
          <w:lang w:val="nl-NL"/>
        </w:rPr>
        <w:t>Trung tâm trao đổi thông tin thu Ngân sách Nhà nước tại Bộ Tài chính</w:t>
      </w:r>
      <w:r w:rsidRPr="00C33A37">
        <w:rPr>
          <w:b/>
          <w:szCs w:val="28"/>
          <w:lang w:val="nl-NL"/>
        </w:rPr>
        <w:t>:</w:t>
      </w:r>
    </w:p>
    <w:p w:rsidR="001775F2" w:rsidRPr="00C33A37" w:rsidRDefault="001775F2" w:rsidP="007A2650">
      <w:pPr>
        <w:keepLines/>
        <w:tabs>
          <w:tab w:val="left" w:pos="1418"/>
        </w:tabs>
        <w:spacing w:before="120" w:after="120"/>
        <w:ind w:left="576" w:firstLine="133"/>
        <w:outlineLvl w:val="1"/>
        <w:rPr>
          <w:rFonts w:eastAsia="Calibri"/>
          <w:b/>
          <w:kern w:val="32"/>
          <w:sz w:val="28"/>
          <w:szCs w:val="26"/>
          <w:lang w:val="vi-VN"/>
        </w:rPr>
      </w:pPr>
      <w:r w:rsidRPr="00C33A37">
        <w:rPr>
          <w:rFonts w:eastAsia="Calibri"/>
          <w:b/>
          <w:kern w:val="32"/>
          <w:sz w:val="28"/>
          <w:szCs w:val="26"/>
          <w:lang w:val="vi-VN"/>
        </w:rPr>
        <w:t>Kiến trúc tổng thể hệ thống</w:t>
      </w:r>
    </w:p>
    <w:p w:rsidR="001775F2" w:rsidRPr="00C33A37" w:rsidRDefault="001775F2" w:rsidP="00141A06">
      <w:pPr>
        <w:widowControl w:val="0"/>
        <w:numPr>
          <w:ilvl w:val="0"/>
          <w:numId w:val="4"/>
        </w:numPr>
        <w:tabs>
          <w:tab w:val="left" w:pos="1134"/>
        </w:tabs>
        <w:spacing w:before="120" w:after="120"/>
        <w:ind w:left="0" w:firstLine="709"/>
        <w:jc w:val="both"/>
        <w:rPr>
          <w:rFonts w:eastAsia="Calibri"/>
          <w:sz w:val="28"/>
          <w:szCs w:val="28"/>
          <w:lang w:val="vi-VN"/>
        </w:rPr>
      </w:pPr>
      <w:r w:rsidRPr="00C33A37">
        <w:rPr>
          <w:rFonts w:eastAsia="Calibri"/>
          <w:noProof/>
          <w:color w:val="000000"/>
          <w:sz w:val="28"/>
          <w:szCs w:val="28"/>
          <w:lang w:val="vi-VN" w:eastAsia="vi-VN"/>
        </w:rPr>
        <w:t>Hệ</w:t>
      </w:r>
      <w:r w:rsidRPr="00C33A37">
        <w:rPr>
          <w:rFonts w:eastAsia="Calibri"/>
          <w:sz w:val="28"/>
          <w:szCs w:val="28"/>
          <w:lang w:val="vi-VN"/>
        </w:rPr>
        <w:t xml:space="preserve"> thống thực hiện trao đổi thông tin thu Ngân sách nhà nước giữa 4 cơ quan: </w:t>
      </w:r>
      <w:r w:rsidR="009A706D" w:rsidRPr="00C33A37">
        <w:rPr>
          <w:rFonts w:eastAsia="Calibri"/>
          <w:sz w:val="28"/>
          <w:szCs w:val="28"/>
          <w:lang w:val="vi-VN"/>
        </w:rPr>
        <w:t>Tổng cục Thuế (nay là Cục Thuế)</w:t>
      </w:r>
      <w:r w:rsidRPr="00C33A37">
        <w:rPr>
          <w:rFonts w:eastAsia="Calibri"/>
          <w:sz w:val="28"/>
          <w:szCs w:val="28"/>
          <w:lang w:val="vi-VN"/>
        </w:rPr>
        <w:t xml:space="preserve">, KBNN, </w:t>
      </w:r>
      <w:r w:rsidR="009A706D" w:rsidRPr="00C33A37">
        <w:rPr>
          <w:rFonts w:eastAsia="Calibri"/>
          <w:sz w:val="28"/>
          <w:szCs w:val="28"/>
          <w:lang w:val="vi-VN"/>
        </w:rPr>
        <w:t>Tổng cục Hải quan (nay là Cục Hải quan)</w:t>
      </w:r>
      <w:r w:rsidRPr="00C33A37">
        <w:rPr>
          <w:rFonts w:eastAsia="Calibri"/>
          <w:sz w:val="28"/>
          <w:szCs w:val="28"/>
          <w:lang w:val="vi-VN"/>
        </w:rPr>
        <w:t xml:space="preserve"> và Bộ Tài chính gồm 2 phần chính:</w:t>
      </w:r>
    </w:p>
    <w:p w:rsidR="001775F2" w:rsidRPr="00C33A37" w:rsidRDefault="001775F2" w:rsidP="00141A06">
      <w:pPr>
        <w:numPr>
          <w:ilvl w:val="0"/>
          <w:numId w:val="8"/>
        </w:numPr>
        <w:tabs>
          <w:tab w:val="left" w:pos="1134"/>
        </w:tabs>
        <w:spacing w:before="120" w:after="120"/>
        <w:ind w:left="0" w:firstLine="709"/>
        <w:jc w:val="both"/>
        <w:rPr>
          <w:rFonts w:eastAsia="Calibri"/>
          <w:sz w:val="28"/>
          <w:szCs w:val="28"/>
          <w:lang w:val="vi-VN"/>
        </w:rPr>
      </w:pPr>
      <w:r w:rsidRPr="00C33A37">
        <w:rPr>
          <w:rFonts w:eastAsia="Calibri"/>
          <w:sz w:val="28"/>
          <w:szCs w:val="28"/>
          <w:lang w:val="vi-VN"/>
        </w:rPr>
        <w:t>Hệ thống trung tâm trao đổi trung ương</w:t>
      </w:r>
    </w:p>
    <w:p w:rsidR="001775F2" w:rsidRPr="00C33A37" w:rsidRDefault="001775F2" w:rsidP="00141A06">
      <w:pPr>
        <w:numPr>
          <w:ilvl w:val="0"/>
          <w:numId w:val="9"/>
        </w:numPr>
        <w:tabs>
          <w:tab w:val="left" w:pos="1134"/>
        </w:tabs>
        <w:spacing w:before="120" w:after="120"/>
        <w:ind w:left="0" w:firstLine="709"/>
        <w:jc w:val="both"/>
        <w:rPr>
          <w:rFonts w:eastAsia="Calibri"/>
          <w:sz w:val="28"/>
          <w:szCs w:val="28"/>
          <w:lang w:val="vi-VN"/>
        </w:rPr>
      </w:pPr>
      <w:r w:rsidRPr="00C33A37">
        <w:rPr>
          <w:rFonts w:eastAsia="Calibri"/>
          <w:sz w:val="28"/>
          <w:szCs w:val="28"/>
          <w:lang w:val="vi-VN"/>
        </w:rPr>
        <w:t>Đây là hệ thống chính, chịu trách nhiệm trong việc định tuyến gói tin và những tính năng khác như lưu vết trạng thái ứng dụng, trạng thái message, theo dõi gói tin truyền nhận,… thông qua ứng dụng Web Service. Đồng thời tự động quét tìm các điểm bị lỗi để báo email cho quản trị hệ thống. Nó có thể định tuyến message từ cơ quan tại cấp tỉnh hoặc trung tương đến cơ quan khác tuỳ theo từng loại dữ liệu trao đổi.</w:t>
      </w:r>
    </w:p>
    <w:p w:rsidR="001775F2" w:rsidRPr="00C33A37" w:rsidRDefault="001775F2" w:rsidP="00141A06">
      <w:pPr>
        <w:numPr>
          <w:ilvl w:val="0"/>
          <w:numId w:val="9"/>
        </w:numPr>
        <w:tabs>
          <w:tab w:val="left" w:pos="1134"/>
        </w:tabs>
        <w:spacing w:before="120" w:after="120"/>
        <w:ind w:left="0" w:firstLine="709"/>
        <w:jc w:val="both"/>
        <w:rPr>
          <w:rFonts w:eastAsia="Calibri"/>
          <w:sz w:val="28"/>
          <w:szCs w:val="28"/>
          <w:lang w:val="vi-VN"/>
        </w:rPr>
      </w:pPr>
      <w:r w:rsidRPr="00C33A37">
        <w:rPr>
          <w:rFonts w:eastAsia="Calibri"/>
          <w:sz w:val="28"/>
          <w:szCs w:val="28"/>
          <w:lang w:val="vi-VN"/>
        </w:rPr>
        <w:t>Hệ thống cho phép theo dõi các lộ trình đi của gói dữ liệu và kiểm tra trạng thái gói tin hiện tại đang ở đâu.</w:t>
      </w:r>
    </w:p>
    <w:p w:rsidR="001775F2" w:rsidRPr="00C33A37" w:rsidRDefault="001775F2" w:rsidP="00141A06">
      <w:pPr>
        <w:numPr>
          <w:ilvl w:val="0"/>
          <w:numId w:val="9"/>
        </w:numPr>
        <w:tabs>
          <w:tab w:val="left" w:pos="1134"/>
        </w:tabs>
        <w:spacing w:before="120" w:after="120"/>
        <w:ind w:left="0" w:firstLine="709"/>
        <w:jc w:val="both"/>
        <w:rPr>
          <w:rFonts w:eastAsia="Calibri"/>
          <w:sz w:val="28"/>
          <w:szCs w:val="28"/>
          <w:lang w:val="vi-VN"/>
        </w:rPr>
      </w:pPr>
      <w:r w:rsidRPr="00C33A37">
        <w:rPr>
          <w:rFonts w:eastAsia="Calibri"/>
          <w:sz w:val="28"/>
          <w:szCs w:val="28"/>
          <w:lang w:val="vi-VN"/>
        </w:rPr>
        <w:t>Để phục vụ nhu cầu tra cứu, đẩy lại gói dữ liệu trao đổi qua trung tâm trao đổi TW thì hệ thống sẽ lưu lại các gói dữ liệu tại trung tâm trao đổi TW.</w:t>
      </w:r>
    </w:p>
    <w:p w:rsidR="001775F2" w:rsidRPr="00C33A37" w:rsidRDefault="001775F2" w:rsidP="00141A06">
      <w:pPr>
        <w:numPr>
          <w:ilvl w:val="0"/>
          <w:numId w:val="9"/>
        </w:numPr>
        <w:tabs>
          <w:tab w:val="left" w:pos="1134"/>
        </w:tabs>
        <w:spacing w:before="120" w:after="120"/>
        <w:ind w:left="0" w:firstLine="709"/>
        <w:jc w:val="both"/>
        <w:rPr>
          <w:rFonts w:eastAsia="Calibri"/>
          <w:sz w:val="28"/>
          <w:szCs w:val="28"/>
          <w:lang w:val="vi-VN"/>
        </w:rPr>
      </w:pPr>
      <w:r w:rsidRPr="00C33A37">
        <w:rPr>
          <w:rFonts w:eastAsia="Calibri"/>
          <w:sz w:val="28"/>
          <w:szCs w:val="28"/>
          <w:lang w:val="vi-VN"/>
        </w:rPr>
        <w:t>Hệ thống được cài đặt Web Service xác thực bảng kê cho phép xác thực bảng kê có gắn chữ ký số.</w:t>
      </w:r>
    </w:p>
    <w:p w:rsidR="001775F2" w:rsidRPr="00C33A37" w:rsidRDefault="001775F2" w:rsidP="00141A06">
      <w:pPr>
        <w:numPr>
          <w:ilvl w:val="0"/>
          <w:numId w:val="9"/>
        </w:numPr>
        <w:tabs>
          <w:tab w:val="left" w:pos="1134"/>
        </w:tabs>
        <w:spacing w:before="120" w:after="120"/>
        <w:ind w:left="0" w:firstLine="709"/>
        <w:jc w:val="both"/>
        <w:rPr>
          <w:rFonts w:eastAsia="Calibri"/>
          <w:sz w:val="28"/>
          <w:szCs w:val="28"/>
          <w:lang w:val="vi-VN"/>
        </w:rPr>
      </w:pPr>
      <w:r w:rsidRPr="00C33A37">
        <w:rPr>
          <w:rFonts w:eastAsia="Calibri"/>
          <w:sz w:val="28"/>
          <w:szCs w:val="28"/>
          <w:lang w:val="vi-VN"/>
        </w:rPr>
        <w:t>Hệ thống này gồm 2 ứng dụng</w:t>
      </w:r>
    </w:p>
    <w:p w:rsidR="001775F2" w:rsidRPr="00C33A37" w:rsidRDefault="001775F2" w:rsidP="00FE6CDA">
      <w:pPr>
        <w:numPr>
          <w:ilvl w:val="0"/>
          <w:numId w:val="10"/>
        </w:numPr>
        <w:spacing w:before="120" w:after="120"/>
        <w:ind w:left="0" w:firstLine="1134"/>
        <w:jc w:val="both"/>
        <w:rPr>
          <w:rFonts w:eastAsia="Calibri"/>
          <w:sz w:val="28"/>
          <w:szCs w:val="28"/>
          <w:lang w:val="nl-NL" w:eastAsia="ja-JP"/>
        </w:rPr>
      </w:pPr>
      <w:r w:rsidRPr="00C33A37">
        <w:rPr>
          <w:rFonts w:eastAsia="Calibri"/>
          <w:sz w:val="28"/>
          <w:szCs w:val="28"/>
          <w:lang w:val="nl-NL" w:eastAsia="ja-JP"/>
        </w:rPr>
        <w:t>Ứng dụng quản trị truyền tin</w:t>
      </w:r>
    </w:p>
    <w:p w:rsidR="001775F2" w:rsidRPr="00C33A37" w:rsidRDefault="001775F2" w:rsidP="00FE6CDA">
      <w:pPr>
        <w:numPr>
          <w:ilvl w:val="0"/>
          <w:numId w:val="10"/>
        </w:numPr>
        <w:spacing w:before="120" w:after="120"/>
        <w:ind w:left="0" w:firstLine="1134"/>
        <w:jc w:val="both"/>
        <w:rPr>
          <w:rFonts w:eastAsia="Calibri"/>
          <w:sz w:val="28"/>
          <w:szCs w:val="28"/>
          <w:lang w:val="nl-NL" w:eastAsia="ja-JP"/>
        </w:rPr>
      </w:pPr>
      <w:r w:rsidRPr="00C33A37">
        <w:rPr>
          <w:rFonts w:eastAsia="Calibri"/>
          <w:sz w:val="28"/>
          <w:szCs w:val="28"/>
          <w:lang w:val="nl-NL" w:eastAsia="ja-JP"/>
        </w:rPr>
        <w:t>Ứng dụng trao đổi thông tin cho Cơ quan Tài chính</w:t>
      </w:r>
    </w:p>
    <w:p w:rsidR="001775F2" w:rsidRPr="00C33A37" w:rsidRDefault="001775F2" w:rsidP="00141A06">
      <w:pPr>
        <w:numPr>
          <w:ilvl w:val="0"/>
          <w:numId w:val="8"/>
        </w:numPr>
        <w:tabs>
          <w:tab w:val="left" w:pos="1134"/>
        </w:tabs>
        <w:spacing w:before="120" w:after="120"/>
        <w:ind w:left="0" w:firstLine="709"/>
        <w:jc w:val="both"/>
        <w:rPr>
          <w:rFonts w:eastAsia="Calibri"/>
          <w:sz w:val="28"/>
          <w:szCs w:val="28"/>
          <w:lang w:val="vi-VN"/>
        </w:rPr>
      </w:pPr>
      <w:r w:rsidRPr="00C33A37">
        <w:rPr>
          <w:rFonts w:eastAsia="Calibri"/>
          <w:sz w:val="28"/>
          <w:szCs w:val="28"/>
          <w:lang w:val="vi-VN"/>
        </w:rPr>
        <w:t>Hệ thống trao đổi dữ liệu tại các cơ quan</w:t>
      </w:r>
    </w:p>
    <w:p w:rsidR="001775F2" w:rsidRPr="00C33A37" w:rsidRDefault="001775F2" w:rsidP="00141A06">
      <w:pPr>
        <w:numPr>
          <w:ilvl w:val="0"/>
          <w:numId w:val="9"/>
        </w:numPr>
        <w:tabs>
          <w:tab w:val="left" w:pos="1134"/>
        </w:tabs>
        <w:spacing w:before="120" w:after="120"/>
        <w:ind w:left="0" w:firstLine="709"/>
        <w:jc w:val="both"/>
        <w:rPr>
          <w:rFonts w:eastAsia="Calibri"/>
          <w:sz w:val="28"/>
          <w:szCs w:val="28"/>
          <w:lang w:val="vi-VN"/>
        </w:rPr>
      </w:pPr>
      <w:r w:rsidRPr="00C33A37">
        <w:rPr>
          <w:rFonts w:eastAsia="Calibri"/>
          <w:sz w:val="28"/>
          <w:szCs w:val="28"/>
          <w:lang w:val="vi-VN"/>
        </w:rPr>
        <w:t>Việc trao đổi dữ liệu tại các cơ quan được thực hiện như sau</w:t>
      </w:r>
    </w:p>
    <w:p w:rsidR="001775F2" w:rsidRPr="00C33A37" w:rsidRDefault="001775F2" w:rsidP="00FE6CDA">
      <w:pPr>
        <w:numPr>
          <w:ilvl w:val="0"/>
          <w:numId w:val="10"/>
        </w:numPr>
        <w:spacing w:before="120" w:after="120"/>
        <w:ind w:left="0" w:firstLine="1134"/>
        <w:jc w:val="both"/>
        <w:rPr>
          <w:rFonts w:eastAsia="Calibri"/>
          <w:sz w:val="28"/>
          <w:szCs w:val="28"/>
          <w:lang w:val="nl-NL" w:eastAsia="ja-JP"/>
        </w:rPr>
      </w:pPr>
      <w:r w:rsidRPr="00C33A37">
        <w:rPr>
          <w:rFonts w:eastAsia="Calibri"/>
          <w:sz w:val="28"/>
          <w:szCs w:val="28"/>
          <w:lang w:val="nl-NL" w:eastAsia="ja-JP"/>
        </w:rPr>
        <w:t xml:space="preserve">Trao đổi dữ liệu tại </w:t>
      </w:r>
      <w:r w:rsidR="009A706D" w:rsidRPr="00C33A37">
        <w:rPr>
          <w:rFonts w:eastAsia="Calibri"/>
          <w:sz w:val="28"/>
          <w:szCs w:val="28"/>
          <w:lang w:val="nl-NL" w:eastAsia="ja-JP"/>
        </w:rPr>
        <w:t>Tổng cục Thuế (nay là Cục Thuế)</w:t>
      </w:r>
      <w:r w:rsidRPr="00C33A37">
        <w:rPr>
          <w:rFonts w:eastAsia="Calibri"/>
          <w:sz w:val="28"/>
          <w:szCs w:val="28"/>
          <w:lang w:val="nl-NL" w:eastAsia="ja-JP"/>
        </w:rPr>
        <w:t xml:space="preserve"> được thực hiện qua Trục tích hợp </w:t>
      </w:r>
      <w:r w:rsidR="009A706D" w:rsidRPr="00C33A37">
        <w:rPr>
          <w:rFonts w:eastAsia="Calibri"/>
          <w:sz w:val="28"/>
          <w:szCs w:val="28"/>
          <w:lang w:val="nl-NL" w:eastAsia="ja-JP"/>
        </w:rPr>
        <w:t>Tổng cục Thuế (nay là Cục Thuế)</w:t>
      </w:r>
      <w:r w:rsidRPr="00C33A37">
        <w:rPr>
          <w:rFonts w:eastAsia="Calibri"/>
          <w:sz w:val="28"/>
          <w:szCs w:val="28"/>
          <w:lang w:val="nl-NL" w:eastAsia="ja-JP"/>
        </w:rPr>
        <w:t>.</w:t>
      </w:r>
    </w:p>
    <w:p w:rsidR="001775F2" w:rsidRPr="00C33A37" w:rsidRDefault="001775F2" w:rsidP="00FE6CDA">
      <w:pPr>
        <w:numPr>
          <w:ilvl w:val="0"/>
          <w:numId w:val="10"/>
        </w:numPr>
        <w:spacing w:before="120" w:after="120"/>
        <w:ind w:left="0" w:firstLine="1134"/>
        <w:jc w:val="both"/>
        <w:rPr>
          <w:rFonts w:eastAsia="Calibri"/>
          <w:sz w:val="28"/>
          <w:szCs w:val="28"/>
          <w:lang w:val="nl-NL" w:eastAsia="ja-JP"/>
        </w:rPr>
      </w:pPr>
      <w:r w:rsidRPr="00C33A37">
        <w:rPr>
          <w:rFonts w:eastAsia="Calibri"/>
          <w:sz w:val="28"/>
          <w:szCs w:val="28"/>
          <w:lang w:val="nl-NL" w:eastAsia="ja-JP"/>
        </w:rPr>
        <w:t>Trao đổi dữ liệu tại KBNN được thực hiện qua Trục tích hợp KBNN.</w:t>
      </w:r>
    </w:p>
    <w:p w:rsidR="001775F2" w:rsidRPr="00C33A37" w:rsidRDefault="001775F2" w:rsidP="00FE6CDA">
      <w:pPr>
        <w:numPr>
          <w:ilvl w:val="0"/>
          <w:numId w:val="10"/>
        </w:numPr>
        <w:spacing w:before="120" w:after="120"/>
        <w:ind w:left="0" w:firstLine="1134"/>
        <w:jc w:val="both"/>
        <w:rPr>
          <w:rFonts w:eastAsia="Calibri"/>
          <w:sz w:val="28"/>
          <w:szCs w:val="28"/>
          <w:lang w:val="nl-NL" w:eastAsia="ja-JP"/>
        </w:rPr>
      </w:pPr>
      <w:r w:rsidRPr="00C33A37">
        <w:rPr>
          <w:rFonts w:eastAsia="Calibri"/>
          <w:sz w:val="28"/>
          <w:szCs w:val="28"/>
          <w:lang w:val="nl-NL" w:eastAsia="ja-JP"/>
        </w:rPr>
        <w:t xml:space="preserve">Trao đổi dữ liệu tại </w:t>
      </w:r>
      <w:r w:rsidR="009A706D" w:rsidRPr="00C33A37">
        <w:rPr>
          <w:rFonts w:eastAsia="Calibri"/>
          <w:sz w:val="28"/>
          <w:szCs w:val="28"/>
          <w:lang w:val="nl-NL" w:eastAsia="ja-JP"/>
        </w:rPr>
        <w:t>Tổng cục Hải quan (nay là Cục Hải quan)</w:t>
      </w:r>
      <w:r w:rsidRPr="00C33A37">
        <w:rPr>
          <w:rFonts w:eastAsia="Calibri"/>
          <w:sz w:val="28"/>
          <w:szCs w:val="28"/>
          <w:lang w:val="nl-NL" w:eastAsia="ja-JP"/>
        </w:rPr>
        <w:t xml:space="preserve"> được thực hiện qua Queue manager và Services truyền tin.</w:t>
      </w:r>
    </w:p>
    <w:p w:rsidR="001775F2" w:rsidRPr="00C33A37" w:rsidRDefault="001775F2" w:rsidP="00FE6CDA">
      <w:pPr>
        <w:numPr>
          <w:ilvl w:val="0"/>
          <w:numId w:val="10"/>
        </w:numPr>
        <w:spacing w:before="120" w:after="120"/>
        <w:ind w:left="0" w:firstLine="1134"/>
        <w:jc w:val="both"/>
        <w:rPr>
          <w:rFonts w:eastAsia="Calibri"/>
          <w:sz w:val="28"/>
          <w:szCs w:val="28"/>
          <w:lang w:val="nl-NL" w:eastAsia="ja-JP"/>
        </w:rPr>
      </w:pPr>
      <w:r w:rsidRPr="00C33A37">
        <w:rPr>
          <w:rFonts w:eastAsia="Calibri"/>
          <w:sz w:val="28"/>
          <w:szCs w:val="28"/>
          <w:lang w:val="nl-NL" w:eastAsia="ja-JP"/>
        </w:rPr>
        <w:t>Trao đổi dữ liệu với các ứng dụng tại Bộ Tài chính qua DBLink hoặc qua trung tâm trao đổi TW.</w:t>
      </w:r>
    </w:p>
    <w:p w:rsidR="001775F2" w:rsidRPr="00C33A37" w:rsidRDefault="001775F2" w:rsidP="00FE6CDA">
      <w:pPr>
        <w:numPr>
          <w:ilvl w:val="0"/>
          <w:numId w:val="10"/>
        </w:numPr>
        <w:spacing w:before="120" w:after="120"/>
        <w:ind w:left="0" w:firstLine="1134"/>
        <w:jc w:val="both"/>
        <w:rPr>
          <w:rFonts w:eastAsia="Calibri"/>
          <w:sz w:val="28"/>
          <w:szCs w:val="28"/>
          <w:lang w:val="nl-NL" w:eastAsia="ja-JP"/>
        </w:rPr>
      </w:pPr>
      <w:r w:rsidRPr="00C33A37">
        <w:rPr>
          <w:rFonts w:eastAsia="Calibri"/>
          <w:sz w:val="28"/>
          <w:szCs w:val="28"/>
          <w:lang w:val="nl-NL" w:eastAsia="ja-JP"/>
        </w:rPr>
        <w:t>Trao đổi dữ liệu tại Cơ quan tài chính được thực hiện qua DBLink.</w:t>
      </w:r>
    </w:p>
    <w:p w:rsidR="001775F2" w:rsidRPr="00C33A37" w:rsidRDefault="001775F2" w:rsidP="00141A06">
      <w:pPr>
        <w:numPr>
          <w:ilvl w:val="0"/>
          <w:numId w:val="9"/>
        </w:numPr>
        <w:tabs>
          <w:tab w:val="left" w:pos="1134"/>
        </w:tabs>
        <w:spacing w:before="120" w:after="120"/>
        <w:ind w:left="0" w:firstLine="709"/>
        <w:jc w:val="both"/>
        <w:rPr>
          <w:rFonts w:eastAsia="Calibri"/>
          <w:sz w:val="28"/>
          <w:szCs w:val="28"/>
          <w:lang w:val="vi-VN"/>
        </w:rPr>
      </w:pPr>
      <w:r w:rsidRPr="00C33A37">
        <w:rPr>
          <w:rFonts w:eastAsia="Calibri"/>
          <w:sz w:val="28"/>
          <w:szCs w:val="28"/>
          <w:lang w:val="vi-VN"/>
        </w:rPr>
        <w:t>Đây là ứng dụng cầu nối giữa hệ thống tác nghiệp hiện tại và hệ thống trao đổi dữ liệu tại trung tâm trao đổi TW.</w:t>
      </w:r>
    </w:p>
    <w:p w:rsidR="001775F2" w:rsidRPr="00C33A37" w:rsidRDefault="001775F2" w:rsidP="00141A06">
      <w:pPr>
        <w:numPr>
          <w:ilvl w:val="0"/>
          <w:numId w:val="9"/>
        </w:numPr>
        <w:tabs>
          <w:tab w:val="left" w:pos="1134"/>
        </w:tabs>
        <w:spacing w:before="120" w:after="120"/>
        <w:ind w:left="0" w:firstLine="709"/>
        <w:jc w:val="both"/>
        <w:rPr>
          <w:rFonts w:eastAsia="Calibri"/>
          <w:sz w:val="28"/>
          <w:szCs w:val="28"/>
          <w:lang w:val="vi-VN"/>
        </w:rPr>
      </w:pPr>
      <w:r w:rsidRPr="00C33A37">
        <w:rPr>
          <w:rFonts w:eastAsia="Calibri"/>
          <w:sz w:val="28"/>
          <w:szCs w:val="28"/>
          <w:lang w:val="vi-VN"/>
        </w:rPr>
        <w:t>Hệ thống cho phép kết xuất dữ liệu từ hệ thống tác nghiệp đưa ra CSDL trung gian, từ đây được ứng dụng truyền tin đóng gói dạng cấu trúc XML và gửi tới điểm trao đổi dữ liệu trực tiếp.</w:t>
      </w:r>
    </w:p>
    <w:p w:rsidR="001775F2" w:rsidRPr="00C33A37" w:rsidRDefault="001775F2" w:rsidP="00141A06">
      <w:pPr>
        <w:numPr>
          <w:ilvl w:val="0"/>
          <w:numId w:val="9"/>
        </w:numPr>
        <w:tabs>
          <w:tab w:val="left" w:pos="1134"/>
        </w:tabs>
        <w:spacing w:before="120" w:after="120"/>
        <w:ind w:left="0" w:firstLine="709"/>
        <w:jc w:val="both"/>
        <w:rPr>
          <w:rFonts w:eastAsia="Calibri"/>
          <w:sz w:val="28"/>
          <w:szCs w:val="28"/>
          <w:lang w:val="vi-VN"/>
        </w:rPr>
      </w:pPr>
      <w:r w:rsidRPr="00C33A37">
        <w:rPr>
          <w:rFonts w:eastAsia="Calibri"/>
          <w:sz w:val="28"/>
          <w:szCs w:val="28"/>
          <w:lang w:val="vi-VN"/>
        </w:rPr>
        <w:t>Hệ thống nhận dữ liệu dạng message từ điểm trao đổi trực tiếp, phân tích và đưa vào CSDL trung gian, phục vụ cho NSD xem trước khi đưa vào hệ thống tác nghiệp.</w:t>
      </w:r>
    </w:p>
    <w:p w:rsidR="001775F2" w:rsidRPr="00C33A37" w:rsidRDefault="001775F2" w:rsidP="00141A06">
      <w:pPr>
        <w:numPr>
          <w:ilvl w:val="0"/>
          <w:numId w:val="9"/>
        </w:numPr>
        <w:tabs>
          <w:tab w:val="left" w:pos="1134"/>
        </w:tabs>
        <w:spacing w:before="120" w:after="120"/>
        <w:ind w:left="0" w:firstLine="709"/>
        <w:jc w:val="both"/>
        <w:rPr>
          <w:rFonts w:eastAsia="Calibri"/>
          <w:sz w:val="28"/>
          <w:szCs w:val="28"/>
          <w:lang w:val="vi-VN"/>
        </w:rPr>
      </w:pPr>
      <w:r w:rsidRPr="00C33A37">
        <w:rPr>
          <w:rFonts w:eastAsia="Calibri"/>
          <w:sz w:val="28"/>
          <w:szCs w:val="28"/>
          <w:lang w:val="vi-VN"/>
        </w:rPr>
        <w:t>Tại các điểm trao đổi của các cơ quan ở các cấp sẽ được cài đặt hệ thống này. Hệ thống có thể khác nhau hoặc tương tự nhau tuỳ theo điểm cài đặt.</w:t>
      </w:r>
    </w:p>
    <w:p w:rsidR="001775F2" w:rsidRPr="00C33A37" w:rsidRDefault="001775F2" w:rsidP="00141A06">
      <w:pPr>
        <w:numPr>
          <w:ilvl w:val="0"/>
          <w:numId w:val="9"/>
        </w:numPr>
        <w:tabs>
          <w:tab w:val="left" w:pos="1134"/>
        </w:tabs>
        <w:spacing w:before="120" w:after="120"/>
        <w:ind w:left="0" w:firstLine="709"/>
        <w:jc w:val="both"/>
        <w:rPr>
          <w:rFonts w:eastAsia="Calibri"/>
          <w:sz w:val="28"/>
          <w:szCs w:val="28"/>
          <w:lang w:val="vi-VN"/>
        </w:rPr>
      </w:pPr>
      <w:r w:rsidRPr="00C33A37">
        <w:rPr>
          <w:rFonts w:eastAsia="Calibri"/>
          <w:sz w:val="28"/>
          <w:szCs w:val="28"/>
          <w:lang w:val="vi-VN"/>
        </w:rPr>
        <w:t xml:space="preserve">Tại hệ thống trao đổi dữ liệu tại các cơ quan có cài đặt Web Service xác thực bảng kê cho phép xác thực bảng kê có gắn chữ ký số. </w:t>
      </w:r>
    </w:p>
    <w:p w:rsidR="001775F2" w:rsidRPr="00C33A37" w:rsidRDefault="001775F2" w:rsidP="00141A06">
      <w:pPr>
        <w:widowControl w:val="0"/>
        <w:numPr>
          <w:ilvl w:val="0"/>
          <w:numId w:val="4"/>
        </w:numPr>
        <w:tabs>
          <w:tab w:val="left" w:pos="1134"/>
        </w:tabs>
        <w:spacing w:before="120" w:after="120"/>
        <w:ind w:left="0" w:firstLine="709"/>
        <w:jc w:val="both"/>
        <w:rPr>
          <w:rFonts w:eastAsia="Calibri"/>
          <w:sz w:val="28"/>
          <w:szCs w:val="28"/>
          <w:lang w:val="vi-VN"/>
        </w:rPr>
      </w:pPr>
      <w:r w:rsidRPr="00C33A37">
        <w:rPr>
          <w:rFonts w:eastAsia="Calibri"/>
          <w:sz w:val="28"/>
          <w:szCs w:val="28"/>
          <w:lang w:val="vi-VN"/>
        </w:rPr>
        <w:t>Các ứng dụng tác nghiệp liên quan đến hệ thống trao đổi dữ liệu của các cơ quan:</w:t>
      </w:r>
    </w:p>
    <w:p w:rsidR="001775F2" w:rsidRPr="00C33A37" w:rsidRDefault="001775F2" w:rsidP="00141A06">
      <w:pPr>
        <w:numPr>
          <w:ilvl w:val="0"/>
          <w:numId w:val="8"/>
        </w:numPr>
        <w:tabs>
          <w:tab w:val="left" w:pos="1134"/>
        </w:tabs>
        <w:spacing w:before="120" w:after="120"/>
        <w:ind w:left="0" w:firstLine="709"/>
        <w:jc w:val="both"/>
        <w:rPr>
          <w:rFonts w:eastAsia="Calibri"/>
          <w:sz w:val="28"/>
          <w:szCs w:val="28"/>
          <w:lang w:val="vi-VN"/>
        </w:rPr>
      </w:pPr>
      <w:r w:rsidRPr="00C33A37">
        <w:rPr>
          <w:rFonts w:eastAsia="Calibri"/>
          <w:sz w:val="28"/>
          <w:szCs w:val="28"/>
          <w:lang w:val="vi-VN"/>
        </w:rPr>
        <w:t>Cấp TW:</w:t>
      </w:r>
    </w:p>
    <w:p w:rsidR="001775F2" w:rsidRPr="00C33A37" w:rsidRDefault="009A706D" w:rsidP="00141A06">
      <w:pPr>
        <w:numPr>
          <w:ilvl w:val="0"/>
          <w:numId w:val="9"/>
        </w:numPr>
        <w:tabs>
          <w:tab w:val="left" w:pos="1134"/>
        </w:tabs>
        <w:spacing w:before="120" w:after="120"/>
        <w:ind w:left="0" w:firstLine="709"/>
        <w:jc w:val="both"/>
        <w:rPr>
          <w:rFonts w:eastAsia="Calibri"/>
          <w:sz w:val="28"/>
          <w:szCs w:val="28"/>
          <w:lang w:val="vi-VN"/>
        </w:rPr>
      </w:pPr>
      <w:r w:rsidRPr="00C33A37">
        <w:rPr>
          <w:rFonts w:eastAsia="Calibri"/>
          <w:sz w:val="28"/>
          <w:szCs w:val="28"/>
          <w:lang w:val="vi-VN"/>
        </w:rPr>
        <w:t>Tổng cục Thuế (nay là Cục Thuế)</w:t>
      </w:r>
      <w:r w:rsidR="001775F2" w:rsidRPr="00C33A37">
        <w:rPr>
          <w:rFonts w:eastAsia="Calibri"/>
          <w:sz w:val="28"/>
          <w:szCs w:val="28"/>
          <w:lang w:val="vi-VN"/>
        </w:rPr>
        <w:t>: Ứng dụng quản lý thuế tập trung (TMS)</w:t>
      </w:r>
    </w:p>
    <w:p w:rsidR="001775F2" w:rsidRPr="00C33A37" w:rsidRDefault="001775F2" w:rsidP="00141A06">
      <w:pPr>
        <w:numPr>
          <w:ilvl w:val="0"/>
          <w:numId w:val="9"/>
        </w:numPr>
        <w:tabs>
          <w:tab w:val="left" w:pos="1134"/>
        </w:tabs>
        <w:spacing w:before="120" w:after="120"/>
        <w:ind w:left="0" w:firstLine="709"/>
        <w:jc w:val="both"/>
        <w:rPr>
          <w:rFonts w:eastAsia="Calibri"/>
          <w:sz w:val="28"/>
          <w:szCs w:val="28"/>
          <w:lang w:val="vi-VN"/>
        </w:rPr>
      </w:pPr>
      <w:r w:rsidRPr="00C33A37">
        <w:rPr>
          <w:rFonts w:eastAsia="Calibri"/>
          <w:sz w:val="28"/>
          <w:szCs w:val="28"/>
          <w:lang w:val="vi-VN"/>
        </w:rPr>
        <w:t>KBNN: Ứng dụng thu thuế tập trung (TCS_TT)</w:t>
      </w:r>
    </w:p>
    <w:p w:rsidR="001775F2" w:rsidRPr="00C33A37" w:rsidRDefault="009A706D" w:rsidP="00141A06">
      <w:pPr>
        <w:numPr>
          <w:ilvl w:val="0"/>
          <w:numId w:val="9"/>
        </w:numPr>
        <w:tabs>
          <w:tab w:val="left" w:pos="1134"/>
        </w:tabs>
        <w:spacing w:before="120" w:after="120"/>
        <w:ind w:left="0" w:firstLine="709"/>
        <w:jc w:val="both"/>
        <w:rPr>
          <w:rFonts w:eastAsia="Calibri"/>
          <w:sz w:val="28"/>
          <w:szCs w:val="28"/>
          <w:lang w:val="vi-VN"/>
        </w:rPr>
      </w:pPr>
      <w:r w:rsidRPr="00C33A37">
        <w:rPr>
          <w:rFonts w:eastAsia="Calibri"/>
          <w:sz w:val="28"/>
          <w:szCs w:val="28"/>
          <w:lang w:val="vi-VN"/>
        </w:rPr>
        <w:t>Tổng cục Hải quan (nay là Cục Hải quan)</w:t>
      </w:r>
      <w:r w:rsidR="001775F2" w:rsidRPr="00C33A37">
        <w:rPr>
          <w:rFonts w:eastAsia="Calibri"/>
          <w:sz w:val="28"/>
          <w:szCs w:val="28"/>
          <w:lang w:val="vi-VN"/>
        </w:rPr>
        <w:t>: Ứng dụng kế toán thuế tập trung (KTT)</w:t>
      </w:r>
    </w:p>
    <w:p w:rsidR="001775F2" w:rsidRPr="00C33A37" w:rsidRDefault="001775F2" w:rsidP="00141A06">
      <w:pPr>
        <w:numPr>
          <w:ilvl w:val="0"/>
          <w:numId w:val="9"/>
        </w:numPr>
        <w:tabs>
          <w:tab w:val="left" w:pos="1134"/>
        </w:tabs>
        <w:spacing w:before="120" w:after="120"/>
        <w:ind w:left="0" w:firstLine="709"/>
        <w:jc w:val="both"/>
        <w:rPr>
          <w:rFonts w:eastAsia="Calibri"/>
          <w:sz w:val="28"/>
          <w:szCs w:val="28"/>
          <w:lang w:val="vi-VN"/>
        </w:rPr>
      </w:pPr>
      <w:r w:rsidRPr="00C33A37">
        <w:rPr>
          <w:rFonts w:eastAsia="Calibri"/>
          <w:sz w:val="28"/>
          <w:szCs w:val="28"/>
          <w:lang w:val="vi-VN"/>
        </w:rPr>
        <w:t>Bộ Tài chính</w:t>
      </w:r>
    </w:p>
    <w:p w:rsidR="001775F2" w:rsidRPr="00C33A37" w:rsidRDefault="001775F2" w:rsidP="00FE6CDA">
      <w:pPr>
        <w:numPr>
          <w:ilvl w:val="0"/>
          <w:numId w:val="10"/>
        </w:numPr>
        <w:spacing w:before="120" w:after="120"/>
        <w:ind w:left="0" w:firstLine="1134"/>
        <w:jc w:val="both"/>
        <w:rPr>
          <w:rFonts w:eastAsia="Calibri"/>
          <w:sz w:val="28"/>
          <w:szCs w:val="28"/>
          <w:lang w:val="nl-NL" w:eastAsia="ja-JP"/>
        </w:rPr>
      </w:pPr>
      <w:r w:rsidRPr="00C33A37">
        <w:rPr>
          <w:rFonts w:eastAsia="Calibri"/>
          <w:sz w:val="28"/>
          <w:szCs w:val="28"/>
          <w:lang w:val="nl-NL" w:eastAsia="ja-JP"/>
        </w:rPr>
        <w:t>Cơ sở dữ liệu danh mục dùng chung (DMDC)</w:t>
      </w:r>
    </w:p>
    <w:p w:rsidR="001775F2" w:rsidRPr="00C33A37" w:rsidRDefault="001775F2" w:rsidP="00FE6CDA">
      <w:pPr>
        <w:numPr>
          <w:ilvl w:val="0"/>
          <w:numId w:val="10"/>
        </w:numPr>
        <w:spacing w:before="120" w:after="120"/>
        <w:ind w:left="0" w:firstLine="1134"/>
        <w:jc w:val="both"/>
        <w:rPr>
          <w:rFonts w:eastAsia="Calibri"/>
          <w:sz w:val="28"/>
          <w:szCs w:val="28"/>
          <w:lang w:val="nl-NL" w:eastAsia="ja-JP"/>
        </w:rPr>
      </w:pPr>
      <w:r w:rsidRPr="00C33A37">
        <w:rPr>
          <w:rFonts w:eastAsia="Calibri"/>
          <w:sz w:val="28"/>
          <w:szCs w:val="28"/>
          <w:lang w:val="nl-NL" w:eastAsia="ja-JP"/>
        </w:rPr>
        <w:t>Kho dữ liệu thu chi ngân sách (KDL)</w:t>
      </w:r>
    </w:p>
    <w:p w:rsidR="001775F2" w:rsidRPr="00C33A37" w:rsidRDefault="001775F2" w:rsidP="00FE6CDA">
      <w:pPr>
        <w:numPr>
          <w:ilvl w:val="0"/>
          <w:numId w:val="9"/>
        </w:numPr>
        <w:tabs>
          <w:tab w:val="left" w:pos="1134"/>
        </w:tabs>
        <w:spacing w:before="120" w:after="120"/>
        <w:ind w:left="0" w:firstLine="709"/>
        <w:jc w:val="both"/>
        <w:rPr>
          <w:rFonts w:eastAsia="Calibri"/>
          <w:sz w:val="28"/>
          <w:szCs w:val="28"/>
          <w:lang w:val="vi-VN"/>
        </w:rPr>
      </w:pPr>
      <w:r w:rsidRPr="00C33A37">
        <w:rPr>
          <w:rFonts w:eastAsia="Calibri"/>
          <w:sz w:val="28"/>
          <w:szCs w:val="28"/>
          <w:lang w:val="vi-VN"/>
        </w:rPr>
        <w:t>TTTĐTW</w:t>
      </w:r>
    </w:p>
    <w:p w:rsidR="001775F2" w:rsidRPr="00C33A37" w:rsidRDefault="001775F2" w:rsidP="00FE6CDA">
      <w:pPr>
        <w:numPr>
          <w:ilvl w:val="0"/>
          <w:numId w:val="10"/>
        </w:numPr>
        <w:spacing w:before="120" w:after="120"/>
        <w:ind w:left="0" w:firstLine="1134"/>
        <w:jc w:val="both"/>
        <w:rPr>
          <w:rFonts w:eastAsia="Calibri"/>
          <w:sz w:val="28"/>
          <w:szCs w:val="28"/>
          <w:lang w:val="nl-NL" w:eastAsia="ja-JP"/>
        </w:rPr>
      </w:pPr>
      <w:r w:rsidRPr="00C33A37">
        <w:rPr>
          <w:rFonts w:eastAsia="Calibri"/>
          <w:sz w:val="28"/>
          <w:szCs w:val="28"/>
          <w:lang w:val="nl-NL" w:eastAsia="ja-JP"/>
        </w:rPr>
        <w:t>Web Service xác thực bảng kê cho phép xác thực bảng kê có gắn chữ ký số.</w:t>
      </w:r>
    </w:p>
    <w:p w:rsidR="001775F2" w:rsidRPr="00C33A37" w:rsidRDefault="001775F2" w:rsidP="00FE6CDA">
      <w:pPr>
        <w:numPr>
          <w:ilvl w:val="0"/>
          <w:numId w:val="10"/>
        </w:numPr>
        <w:spacing w:before="120" w:after="120"/>
        <w:ind w:left="0" w:firstLine="1134"/>
        <w:jc w:val="both"/>
        <w:rPr>
          <w:rFonts w:eastAsia="Calibri"/>
          <w:sz w:val="28"/>
          <w:szCs w:val="28"/>
          <w:lang w:val="nl-NL" w:eastAsia="ja-JP"/>
        </w:rPr>
      </w:pPr>
      <w:r w:rsidRPr="00C33A37">
        <w:rPr>
          <w:rFonts w:eastAsia="Calibri"/>
          <w:sz w:val="28"/>
          <w:szCs w:val="28"/>
          <w:lang w:val="nl-NL" w:eastAsia="ja-JP"/>
        </w:rPr>
        <w:t>Ứng dụng quản trị truyền tin theo dõi thông tin trạng thái và vị trí gói tin, theo dõi trạng thái service truyền tin, theo dõi trạng thái MQ, …</w:t>
      </w:r>
    </w:p>
    <w:p w:rsidR="001775F2" w:rsidRPr="00C33A37" w:rsidRDefault="001775F2" w:rsidP="00FE6CDA">
      <w:pPr>
        <w:numPr>
          <w:ilvl w:val="0"/>
          <w:numId w:val="10"/>
        </w:numPr>
        <w:spacing w:before="120" w:after="120"/>
        <w:ind w:left="0" w:firstLine="1134"/>
        <w:jc w:val="both"/>
        <w:rPr>
          <w:rFonts w:eastAsia="Calibri"/>
          <w:sz w:val="28"/>
          <w:szCs w:val="28"/>
          <w:lang w:val="nl-NL" w:eastAsia="ja-JP"/>
        </w:rPr>
      </w:pPr>
      <w:r w:rsidRPr="00C33A37">
        <w:rPr>
          <w:rFonts w:eastAsia="Calibri"/>
          <w:sz w:val="28"/>
          <w:szCs w:val="28"/>
          <w:lang w:val="nl-NL" w:eastAsia="ja-JP"/>
        </w:rPr>
        <w:t>Ứng dụng trao đổi thông tin cho Cơ quan tài chính</w:t>
      </w:r>
    </w:p>
    <w:p w:rsidR="001775F2" w:rsidRPr="00C33A37" w:rsidRDefault="001775F2" w:rsidP="00141A06">
      <w:pPr>
        <w:pStyle w:val="ListParagraph"/>
        <w:widowControl w:val="0"/>
        <w:numPr>
          <w:ilvl w:val="2"/>
          <w:numId w:val="12"/>
        </w:numPr>
        <w:tabs>
          <w:tab w:val="left" w:pos="1134"/>
        </w:tabs>
        <w:spacing w:before="120" w:after="120" w:line="240" w:lineRule="auto"/>
        <w:ind w:left="0" w:firstLine="567"/>
        <w:jc w:val="both"/>
        <w:rPr>
          <w:b/>
          <w:kern w:val="32"/>
          <w:szCs w:val="26"/>
          <w:lang w:val="vi-VN"/>
        </w:rPr>
      </w:pPr>
      <w:r w:rsidRPr="00C33A37">
        <w:rPr>
          <w:b/>
          <w:kern w:val="32"/>
          <w:szCs w:val="26"/>
          <w:lang w:val="vi-VN"/>
        </w:rPr>
        <w:t>Mô hình chức năng của ứng dụng</w:t>
      </w:r>
    </w:p>
    <w:p w:rsidR="001775F2" w:rsidRPr="00C33A37" w:rsidRDefault="001775F2" w:rsidP="00141A06">
      <w:pPr>
        <w:numPr>
          <w:ilvl w:val="0"/>
          <w:numId w:val="6"/>
        </w:numPr>
        <w:tabs>
          <w:tab w:val="left" w:pos="1134"/>
        </w:tabs>
        <w:spacing w:before="120" w:after="120"/>
        <w:ind w:left="0" w:firstLine="709"/>
        <w:rPr>
          <w:rFonts w:eastAsia="Calibri"/>
          <w:b/>
          <w:sz w:val="28"/>
          <w:szCs w:val="22"/>
          <w:lang w:val="vi-VN"/>
        </w:rPr>
      </w:pPr>
      <w:r w:rsidRPr="00C33A37">
        <w:rPr>
          <w:rFonts w:eastAsia="Calibri"/>
          <w:b/>
          <w:sz w:val="28"/>
          <w:szCs w:val="22"/>
          <w:lang w:val="vi-VN"/>
        </w:rPr>
        <w:t>Ứng dụng Quản trị truyền tin</w:t>
      </w:r>
    </w:p>
    <w:p w:rsidR="001775F2" w:rsidRPr="00C33A37" w:rsidRDefault="001775F2" w:rsidP="00141A06">
      <w:pPr>
        <w:spacing w:before="120" w:after="120"/>
        <w:rPr>
          <w:rFonts w:eastAsia="Calibri"/>
          <w:b/>
          <w:sz w:val="28"/>
          <w:szCs w:val="22"/>
          <w:lang w:val="vi-VN"/>
        </w:rPr>
      </w:pPr>
      <w:r w:rsidRPr="00C33A37">
        <w:rPr>
          <w:rFonts w:eastAsia="Calibri"/>
          <w:noProof/>
          <w:sz w:val="28"/>
          <w:szCs w:val="22"/>
        </w:rPr>
        <w:drawing>
          <wp:inline distT="0" distB="0" distL="0" distR="0">
            <wp:extent cx="5324475" cy="36957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24475" cy="3695700"/>
                    </a:xfrm>
                    <a:prstGeom prst="rect">
                      <a:avLst/>
                    </a:prstGeom>
                    <a:noFill/>
                    <a:ln>
                      <a:noFill/>
                    </a:ln>
                  </pic:spPr>
                </pic:pic>
              </a:graphicData>
            </a:graphic>
          </wp:inline>
        </w:drawing>
      </w:r>
    </w:p>
    <w:p w:rsidR="001775F2" w:rsidRPr="00C33A37" w:rsidRDefault="001775F2" w:rsidP="00141A06">
      <w:pPr>
        <w:spacing w:before="120" w:after="120"/>
        <w:ind w:firstLine="709"/>
        <w:rPr>
          <w:rFonts w:eastAsia="Calibri"/>
          <w:sz w:val="28"/>
          <w:szCs w:val="22"/>
          <w:lang w:val="vi-VN"/>
        </w:rPr>
      </w:pPr>
      <w:r w:rsidRPr="00C33A37">
        <w:rPr>
          <w:rFonts w:eastAsia="Calibri"/>
          <w:sz w:val="28"/>
          <w:szCs w:val="22"/>
          <w:lang w:val="en-GB"/>
        </w:rPr>
        <w:t xml:space="preserve">Mô tả tính năng các phân hệ </w:t>
      </w:r>
    </w:p>
    <w:p w:rsidR="001775F2" w:rsidRPr="00F32E52" w:rsidRDefault="001775F2" w:rsidP="00141A06">
      <w:pPr>
        <w:widowControl w:val="0"/>
        <w:numPr>
          <w:ilvl w:val="0"/>
          <w:numId w:val="4"/>
        </w:numPr>
        <w:tabs>
          <w:tab w:val="left" w:pos="1134"/>
        </w:tabs>
        <w:spacing w:before="120" w:after="120"/>
        <w:ind w:left="0" w:firstLine="709"/>
        <w:jc w:val="both"/>
        <w:rPr>
          <w:rFonts w:eastAsia="Calibri"/>
          <w:noProof/>
          <w:color w:val="000000"/>
          <w:sz w:val="28"/>
          <w:szCs w:val="28"/>
          <w:lang w:val="vi-VN" w:eastAsia="vi-VN"/>
        </w:rPr>
      </w:pPr>
      <w:r w:rsidRPr="00F32E52">
        <w:rPr>
          <w:rFonts w:eastAsia="Calibri"/>
          <w:noProof/>
          <w:color w:val="000000"/>
          <w:sz w:val="28"/>
          <w:szCs w:val="28"/>
          <w:lang w:val="vi-VN" w:eastAsia="vi-VN"/>
        </w:rPr>
        <w:t>Ứng dụng Quản trị truyền tin bao là một website đặt tại TTTĐ TW BTC cung cấp giao diện cho người dùng và Web service API cho các ứng dụng truyền tin gọi đến.</w:t>
      </w:r>
    </w:p>
    <w:p w:rsidR="001775F2" w:rsidRPr="00F32E52" w:rsidRDefault="001775F2" w:rsidP="00141A06">
      <w:pPr>
        <w:widowControl w:val="0"/>
        <w:numPr>
          <w:ilvl w:val="0"/>
          <w:numId w:val="4"/>
        </w:numPr>
        <w:tabs>
          <w:tab w:val="left" w:pos="1134"/>
        </w:tabs>
        <w:spacing w:before="120" w:after="120"/>
        <w:ind w:left="0" w:firstLine="709"/>
        <w:jc w:val="both"/>
        <w:rPr>
          <w:rFonts w:eastAsia="Calibri"/>
          <w:noProof/>
          <w:color w:val="000000"/>
          <w:sz w:val="28"/>
          <w:szCs w:val="28"/>
          <w:lang w:val="vi-VN" w:eastAsia="vi-VN"/>
        </w:rPr>
      </w:pPr>
      <w:r w:rsidRPr="00F32E52">
        <w:rPr>
          <w:rFonts w:eastAsia="Calibri"/>
          <w:noProof/>
          <w:color w:val="000000"/>
          <w:sz w:val="28"/>
          <w:szCs w:val="28"/>
          <w:lang w:val="vi-VN" w:eastAsia="vi-VN"/>
        </w:rPr>
        <w:t>Các thành phần liên quan:</w:t>
      </w:r>
    </w:p>
    <w:p w:rsidR="001775F2" w:rsidRPr="00C33A37" w:rsidRDefault="001775F2" w:rsidP="00141A06">
      <w:pPr>
        <w:numPr>
          <w:ilvl w:val="0"/>
          <w:numId w:val="8"/>
        </w:numPr>
        <w:tabs>
          <w:tab w:val="left" w:pos="993"/>
        </w:tabs>
        <w:spacing w:before="120" w:after="120"/>
        <w:ind w:left="0" w:firstLine="709"/>
        <w:jc w:val="both"/>
        <w:rPr>
          <w:rFonts w:eastAsia="Calibri"/>
          <w:sz w:val="28"/>
          <w:szCs w:val="28"/>
          <w:lang w:val="vi-VN"/>
        </w:rPr>
      </w:pPr>
      <w:r w:rsidRPr="00C33A37">
        <w:rPr>
          <w:rFonts w:eastAsia="Calibri"/>
          <w:sz w:val="28"/>
          <w:szCs w:val="28"/>
          <w:lang w:val="vi-VN"/>
        </w:rPr>
        <w:t>CSDL tập trung tại TTTĐ BTC, lưu trữ trạng thái, đường đi của tất cả gói tin được truyền/nhận trong hệ thống ở tất cả các cấp, ngành.</w:t>
      </w:r>
    </w:p>
    <w:p w:rsidR="001775F2" w:rsidRPr="00C33A37" w:rsidRDefault="001775F2" w:rsidP="00141A06">
      <w:pPr>
        <w:numPr>
          <w:ilvl w:val="0"/>
          <w:numId w:val="8"/>
        </w:numPr>
        <w:tabs>
          <w:tab w:val="left" w:pos="993"/>
        </w:tabs>
        <w:spacing w:before="120" w:after="120"/>
        <w:ind w:left="0" w:firstLine="709"/>
        <w:jc w:val="both"/>
        <w:rPr>
          <w:rFonts w:eastAsia="Calibri"/>
          <w:sz w:val="28"/>
          <w:szCs w:val="28"/>
          <w:lang w:val="vi-VN"/>
        </w:rPr>
      </w:pPr>
      <w:r w:rsidRPr="00C33A37">
        <w:rPr>
          <w:rFonts w:eastAsia="Calibri"/>
          <w:sz w:val="28"/>
          <w:szCs w:val="28"/>
          <w:lang w:val="vi-VN"/>
        </w:rPr>
        <w:t>MQ Service tại tất cả các điểm truyền tin.</w:t>
      </w:r>
    </w:p>
    <w:p w:rsidR="001775F2" w:rsidRPr="00C33A37" w:rsidRDefault="001775F2" w:rsidP="00141A06">
      <w:pPr>
        <w:numPr>
          <w:ilvl w:val="0"/>
          <w:numId w:val="8"/>
        </w:numPr>
        <w:tabs>
          <w:tab w:val="left" w:pos="993"/>
        </w:tabs>
        <w:spacing w:before="120" w:after="120"/>
        <w:ind w:left="0" w:firstLine="709"/>
        <w:jc w:val="both"/>
        <w:rPr>
          <w:rFonts w:eastAsia="Calibri"/>
          <w:sz w:val="28"/>
          <w:szCs w:val="28"/>
          <w:lang w:val="vi-VN"/>
        </w:rPr>
      </w:pPr>
      <w:r w:rsidRPr="00C33A37">
        <w:rPr>
          <w:rFonts w:eastAsia="Calibri"/>
          <w:sz w:val="28"/>
          <w:szCs w:val="28"/>
          <w:lang w:val="vi-VN"/>
        </w:rPr>
        <w:t>Ứng dụng truyền tin tại tất cả các cấp, ngành.</w:t>
      </w:r>
    </w:p>
    <w:p w:rsidR="001775F2" w:rsidRPr="00C33A37" w:rsidRDefault="001775F2" w:rsidP="00141A06">
      <w:pPr>
        <w:numPr>
          <w:ilvl w:val="0"/>
          <w:numId w:val="8"/>
        </w:numPr>
        <w:tabs>
          <w:tab w:val="left" w:pos="993"/>
        </w:tabs>
        <w:spacing w:before="120" w:after="120"/>
        <w:ind w:left="0" w:firstLine="709"/>
        <w:jc w:val="both"/>
        <w:rPr>
          <w:rFonts w:eastAsia="Calibri"/>
          <w:sz w:val="28"/>
          <w:szCs w:val="28"/>
          <w:lang w:val="vi-VN"/>
        </w:rPr>
      </w:pPr>
      <w:r w:rsidRPr="00C33A37">
        <w:rPr>
          <w:rFonts w:eastAsia="Calibri"/>
          <w:sz w:val="28"/>
          <w:szCs w:val="28"/>
          <w:lang w:val="vi-VN"/>
        </w:rPr>
        <w:t>Quản trị hệ thống.</w:t>
      </w:r>
    </w:p>
    <w:p w:rsidR="001775F2" w:rsidRPr="00F32E52" w:rsidRDefault="001775F2" w:rsidP="00141A06">
      <w:pPr>
        <w:widowControl w:val="0"/>
        <w:numPr>
          <w:ilvl w:val="0"/>
          <w:numId w:val="4"/>
        </w:numPr>
        <w:tabs>
          <w:tab w:val="left" w:pos="1134"/>
        </w:tabs>
        <w:spacing w:before="120" w:after="120"/>
        <w:ind w:left="0" w:firstLine="709"/>
        <w:jc w:val="both"/>
        <w:rPr>
          <w:rFonts w:eastAsia="Calibri"/>
          <w:noProof/>
          <w:color w:val="000000"/>
          <w:sz w:val="28"/>
          <w:szCs w:val="28"/>
          <w:lang w:val="vi-VN" w:eastAsia="vi-VN"/>
        </w:rPr>
      </w:pPr>
      <w:r w:rsidRPr="00F32E52">
        <w:rPr>
          <w:rFonts w:eastAsia="Calibri"/>
          <w:noProof/>
          <w:color w:val="000000"/>
          <w:sz w:val="28"/>
          <w:szCs w:val="28"/>
          <w:lang w:val="vi-VN" w:eastAsia="vi-VN"/>
        </w:rPr>
        <w:t>Trên ứng dụng QTTT đăng ký danh sách các ứng dụng truyền tin cần theo dõi trạng thái.</w:t>
      </w:r>
    </w:p>
    <w:p w:rsidR="001775F2" w:rsidRPr="00F32E52" w:rsidRDefault="001775F2" w:rsidP="00141A06">
      <w:pPr>
        <w:widowControl w:val="0"/>
        <w:numPr>
          <w:ilvl w:val="0"/>
          <w:numId w:val="4"/>
        </w:numPr>
        <w:tabs>
          <w:tab w:val="left" w:pos="1134"/>
        </w:tabs>
        <w:spacing w:before="120" w:after="120"/>
        <w:ind w:left="0" w:firstLine="709"/>
        <w:jc w:val="both"/>
        <w:rPr>
          <w:rFonts w:eastAsia="Calibri"/>
          <w:noProof/>
          <w:color w:val="000000"/>
          <w:sz w:val="28"/>
          <w:szCs w:val="28"/>
          <w:lang w:val="vi-VN" w:eastAsia="vi-VN"/>
        </w:rPr>
      </w:pPr>
      <w:r w:rsidRPr="00F32E52">
        <w:rPr>
          <w:rFonts w:eastAsia="Calibri"/>
          <w:noProof/>
          <w:color w:val="000000"/>
          <w:sz w:val="28"/>
          <w:szCs w:val="28"/>
          <w:lang w:val="vi-VN" w:eastAsia="vi-VN"/>
        </w:rPr>
        <w:t>Ứng dụng truyền tin định kỳ kiểm tra trạng thái của MQ service và gửi trạng thái lên ứng dụng QTTT bằng cách gọi web service của QTTT.</w:t>
      </w:r>
    </w:p>
    <w:p w:rsidR="001775F2" w:rsidRPr="00F32E52" w:rsidRDefault="001775F2" w:rsidP="00141A06">
      <w:pPr>
        <w:widowControl w:val="0"/>
        <w:numPr>
          <w:ilvl w:val="0"/>
          <w:numId w:val="4"/>
        </w:numPr>
        <w:tabs>
          <w:tab w:val="left" w:pos="1134"/>
        </w:tabs>
        <w:spacing w:before="120" w:after="120"/>
        <w:ind w:left="0" w:firstLine="709"/>
        <w:jc w:val="both"/>
        <w:rPr>
          <w:rFonts w:eastAsia="Calibri"/>
          <w:noProof/>
          <w:color w:val="000000"/>
          <w:sz w:val="28"/>
          <w:szCs w:val="28"/>
          <w:lang w:val="vi-VN" w:eastAsia="vi-VN"/>
        </w:rPr>
      </w:pPr>
      <w:r w:rsidRPr="00F32E52">
        <w:rPr>
          <w:rFonts w:eastAsia="Calibri"/>
          <w:noProof/>
          <w:color w:val="000000"/>
          <w:sz w:val="28"/>
          <w:szCs w:val="28"/>
          <w:lang w:val="vi-VN" w:eastAsia="vi-VN"/>
        </w:rPr>
        <w:t>Bộ Tài chính và các ngành Thuế, KBNN, Hải quan, Tài chính sẽ cùng mở chính sách mạng để đảm bảo tất cả các máy có cài MQ và ứng dụng Truyền tin đều truy cập được ứng dụng quản trị truyền tin đặt tại TTTĐ TW.</w:t>
      </w:r>
    </w:p>
    <w:p w:rsidR="001775F2" w:rsidRPr="00F32E52" w:rsidRDefault="001775F2" w:rsidP="00141A06">
      <w:pPr>
        <w:widowControl w:val="0"/>
        <w:numPr>
          <w:ilvl w:val="0"/>
          <w:numId w:val="4"/>
        </w:numPr>
        <w:tabs>
          <w:tab w:val="left" w:pos="1134"/>
        </w:tabs>
        <w:spacing w:before="120" w:after="120"/>
        <w:ind w:left="0" w:firstLine="709"/>
        <w:jc w:val="both"/>
        <w:rPr>
          <w:rFonts w:eastAsia="Calibri"/>
          <w:noProof/>
          <w:color w:val="000000"/>
          <w:sz w:val="28"/>
          <w:szCs w:val="28"/>
          <w:lang w:val="vi-VN" w:eastAsia="vi-VN"/>
        </w:rPr>
      </w:pPr>
      <w:r w:rsidRPr="00F32E52">
        <w:rPr>
          <w:rFonts w:eastAsia="Calibri"/>
          <w:noProof/>
          <w:color w:val="000000"/>
          <w:sz w:val="28"/>
          <w:szCs w:val="28"/>
          <w:lang w:val="vi-VN" w:eastAsia="vi-VN"/>
        </w:rPr>
        <w:t>Theo định kỳ, ứng dụng QTTT sẽ quét qua danh sách các ứng dụng truyền tin, nếu có ứng dụng truyền tin nào không có thông báo trạng thái trong một khoảng thời gian nhất định (thông số này được đặt thông qua thông số cấu hình) thì ứng dụng đó sẽ được coi là không hoạt động (bị lỗi). Lúc này QTTT sẽ gửi thông báo tình trạng của ứng dụng truyền tin này cho quản trị hệ thống qua email.</w:t>
      </w:r>
    </w:p>
    <w:p w:rsidR="001775F2" w:rsidRPr="00F32E52" w:rsidRDefault="001775F2" w:rsidP="00141A06">
      <w:pPr>
        <w:widowControl w:val="0"/>
        <w:numPr>
          <w:ilvl w:val="0"/>
          <w:numId w:val="4"/>
        </w:numPr>
        <w:tabs>
          <w:tab w:val="left" w:pos="1134"/>
        </w:tabs>
        <w:spacing w:before="120" w:after="120"/>
        <w:ind w:left="0" w:firstLine="709"/>
        <w:jc w:val="both"/>
        <w:rPr>
          <w:rFonts w:eastAsia="Calibri"/>
          <w:noProof/>
          <w:color w:val="000000"/>
          <w:sz w:val="28"/>
          <w:szCs w:val="28"/>
          <w:lang w:val="vi-VN" w:eastAsia="vi-VN"/>
        </w:rPr>
      </w:pPr>
      <w:r w:rsidRPr="00F32E52">
        <w:rPr>
          <w:rFonts w:eastAsia="Calibri"/>
          <w:noProof/>
          <w:color w:val="000000"/>
          <w:sz w:val="28"/>
          <w:szCs w:val="28"/>
          <w:lang w:val="vi-VN" w:eastAsia="vi-VN"/>
        </w:rPr>
        <w:t>Tại ứng dụng truyền tin: Mỗi khi gửi/nhận hay xử lý 1 gói tin thì ứng dụng truyền tin sẽ gọi tới web service của ứng dụng QTTT để thông báo về trạng thái, vị trí của gói tin vừa xử lý.</w:t>
      </w:r>
    </w:p>
    <w:p w:rsidR="001775F2" w:rsidRPr="00F32E52" w:rsidRDefault="001775F2" w:rsidP="00141A06">
      <w:pPr>
        <w:widowControl w:val="0"/>
        <w:numPr>
          <w:ilvl w:val="0"/>
          <w:numId w:val="4"/>
        </w:numPr>
        <w:tabs>
          <w:tab w:val="left" w:pos="1134"/>
        </w:tabs>
        <w:spacing w:before="120" w:after="120"/>
        <w:ind w:left="0" w:firstLine="709"/>
        <w:jc w:val="both"/>
        <w:rPr>
          <w:rFonts w:eastAsia="Calibri"/>
          <w:noProof/>
          <w:color w:val="000000"/>
          <w:sz w:val="28"/>
          <w:szCs w:val="28"/>
          <w:lang w:val="vi-VN" w:eastAsia="vi-VN"/>
        </w:rPr>
      </w:pPr>
      <w:r w:rsidRPr="00F32E52">
        <w:rPr>
          <w:rFonts w:eastAsia="Calibri"/>
          <w:noProof/>
          <w:color w:val="000000"/>
          <w:sz w:val="28"/>
          <w:szCs w:val="28"/>
          <w:lang w:val="vi-VN" w:eastAsia="vi-VN"/>
        </w:rPr>
        <w:t>Người dùng truy cập vào ứng dụng QTTT (dùng user được cấp để đăng nhập vào ứng dụng) để tra cứu thông tin về tình trạng gói tin, MQ service, ứng dụng truyền tin, thực hiện đẩy lại dữ liệu, lập báo cáo.</w:t>
      </w:r>
    </w:p>
    <w:p w:rsidR="001775F2" w:rsidRPr="00C33A37" w:rsidRDefault="001775F2" w:rsidP="00141A06">
      <w:pPr>
        <w:numPr>
          <w:ilvl w:val="0"/>
          <w:numId w:val="6"/>
        </w:numPr>
        <w:spacing w:before="120" w:after="120"/>
        <w:rPr>
          <w:rFonts w:eastAsia="Calibri"/>
          <w:b/>
          <w:sz w:val="28"/>
          <w:szCs w:val="22"/>
          <w:lang w:val="vi-VN"/>
        </w:rPr>
      </w:pPr>
      <w:r w:rsidRPr="00C33A37">
        <w:rPr>
          <w:rFonts w:eastAsia="Calibri"/>
          <w:b/>
          <w:sz w:val="28"/>
          <w:szCs w:val="22"/>
          <w:lang w:val="vi-VN"/>
        </w:rPr>
        <w:t>Ứng dụng Trao đổi thông tin</w:t>
      </w:r>
    </w:p>
    <w:p w:rsidR="001775F2" w:rsidRPr="00C33A37" w:rsidRDefault="001775F2" w:rsidP="00141A06">
      <w:pPr>
        <w:spacing w:before="120" w:after="120"/>
        <w:ind w:firstLine="709"/>
        <w:rPr>
          <w:rFonts w:eastAsia="Calibri"/>
          <w:sz w:val="28"/>
          <w:szCs w:val="22"/>
          <w:lang w:val="en-GB"/>
        </w:rPr>
      </w:pPr>
      <w:r w:rsidRPr="00C33A37">
        <w:rPr>
          <w:rFonts w:eastAsia="Calibri"/>
          <w:sz w:val="28"/>
          <w:szCs w:val="22"/>
          <w:lang w:val="en-GB"/>
        </w:rPr>
        <w:t>Mô tả tính năng các phân hệ</w:t>
      </w:r>
    </w:p>
    <w:p w:rsidR="001775F2" w:rsidRPr="00C33A37" w:rsidRDefault="001775F2" w:rsidP="00141A06">
      <w:pPr>
        <w:tabs>
          <w:tab w:val="left" w:pos="720"/>
        </w:tabs>
        <w:spacing w:before="120" w:after="120"/>
        <w:ind w:firstLine="709"/>
        <w:rPr>
          <w:rFonts w:eastAsia="Calibri"/>
          <w:sz w:val="28"/>
          <w:szCs w:val="22"/>
          <w:lang w:val="en-GB"/>
        </w:rPr>
      </w:pPr>
      <w:r w:rsidRPr="00C33A37">
        <w:rPr>
          <w:rFonts w:eastAsia="Calibri"/>
          <w:sz w:val="28"/>
          <w:szCs w:val="22"/>
          <w:lang w:val="en-GB"/>
        </w:rPr>
        <w:t>Ứng dụng TDTT cho cơ quan Tài chính sau khi được nâng cấp xử lý tập trung sẽ bao gồm các khối chức năng sau:</w:t>
      </w:r>
    </w:p>
    <w:p w:rsidR="001775F2" w:rsidRPr="00F32E52" w:rsidRDefault="001775F2" w:rsidP="00141A06">
      <w:pPr>
        <w:widowControl w:val="0"/>
        <w:numPr>
          <w:ilvl w:val="0"/>
          <w:numId w:val="4"/>
        </w:numPr>
        <w:tabs>
          <w:tab w:val="left" w:pos="1134"/>
        </w:tabs>
        <w:spacing w:before="120" w:after="120"/>
        <w:ind w:left="0" w:firstLine="709"/>
        <w:jc w:val="both"/>
        <w:rPr>
          <w:rFonts w:eastAsia="Calibri"/>
          <w:noProof/>
          <w:color w:val="000000"/>
          <w:sz w:val="28"/>
          <w:szCs w:val="28"/>
          <w:lang w:val="vi-VN" w:eastAsia="vi-VN"/>
        </w:rPr>
      </w:pPr>
      <w:r w:rsidRPr="00F32E52">
        <w:rPr>
          <w:rFonts w:eastAsia="Calibri"/>
          <w:noProof/>
          <w:color w:val="000000"/>
          <w:sz w:val="28"/>
          <w:szCs w:val="28"/>
          <w:lang w:val="vi-VN" w:eastAsia="vi-VN"/>
        </w:rPr>
        <w:t>Nhóm chức năng Quản trị hệ thống: phân quyền cho NSD truy cập vào hệ thống theo NSD, nhóm NSD.</w:t>
      </w:r>
    </w:p>
    <w:p w:rsidR="001775F2" w:rsidRPr="00F32E52" w:rsidRDefault="001775F2" w:rsidP="00141A06">
      <w:pPr>
        <w:widowControl w:val="0"/>
        <w:numPr>
          <w:ilvl w:val="0"/>
          <w:numId w:val="4"/>
        </w:numPr>
        <w:tabs>
          <w:tab w:val="left" w:pos="1134"/>
        </w:tabs>
        <w:spacing w:before="120" w:after="120"/>
        <w:ind w:left="0" w:firstLine="709"/>
        <w:jc w:val="both"/>
        <w:rPr>
          <w:rFonts w:eastAsia="Calibri"/>
          <w:noProof/>
          <w:color w:val="000000"/>
          <w:sz w:val="28"/>
          <w:szCs w:val="28"/>
          <w:lang w:val="vi-VN" w:eastAsia="vi-VN"/>
        </w:rPr>
      </w:pPr>
      <w:r w:rsidRPr="00F32E52">
        <w:rPr>
          <w:rFonts w:eastAsia="Calibri"/>
          <w:noProof/>
          <w:color w:val="000000"/>
          <w:sz w:val="28"/>
          <w:szCs w:val="28"/>
          <w:lang w:val="vi-VN" w:eastAsia="vi-VN"/>
        </w:rPr>
        <w:t>Nhóm chức năng Xử lý chứng từ: bao gồm các chức năng nhận bảng kê chứng từ, in và kết xuất bảng kê chứng từ, tra cứu chứng từ thu Kho bạc sau khi đã được map loại nghiệp vụ - chứng từ.</w:t>
      </w:r>
    </w:p>
    <w:p w:rsidR="001775F2" w:rsidRPr="00F32E52" w:rsidRDefault="001775F2" w:rsidP="00141A06">
      <w:pPr>
        <w:widowControl w:val="0"/>
        <w:numPr>
          <w:ilvl w:val="0"/>
          <w:numId w:val="4"/>
        </w:numPr>
        <w:tabs>
          <w:tab w:val="left" w:pos="1134"/>
        </w:tabs>
        <w:spacing w:before="120" w:after="120"/>
        <w:ind w:left="0" w:firstLine="709"/>
        <w:jc w:val="both"/>
        <w:rPr>
          <w:rFonts w:eastAsia="Calibri"/>
          <w:noProof/>
          <w:color w:val="000000"/>
          <w:sz w:val="28"/>
          <w:szCs w:val="28"/>
          <w:lang w:val="vi-VN" w:eastAsia="vi-VN"/>
        </w:rPr>
      </w:pPr>
      <w:r w:rsidRPr="00F32E52">
        <w:rPr>
          <w:rFonts w:eastAsia="Calibri"/>
          <w:noProof/>
          <w:color w:val="000000"/>
          <w:sz w:val="28"/>
          <w:szCs w:val="28"/>
          <w:lang w:val="vi-VN" w:eastAsia="vi-VN"/>
        </w:rPr>
        <w:t>Nhóm chức năng Quản lý danh mục: cho phép nhận các loại dữ liệu danh mục mà ứng dụng TDTT cần như: danh mục chương, danh mục ngành KT, danh mục nội dung kinh tế, danh mục địa bàn hành chính, danh mục tỷ lệ phân chia, danh bạ NNT, sổ thuế,…</w:t>
      </w:r>
    </w:p>
    <w:p w:rsidR="001775F2" w:rsidRPr="00F32E52" w:rsidRDefault="001775F2" w:rsidP="00141A06">
      <w:pPr>
        <w:widowControl w:val="0"/>
        <w:numPr>
          <w:ilvl w:val="0"/>
          <w:numId w:val="4"/>
        </w:numPr>
        <w:tabs>
          <w:tab w:val="left" w:pos="1134"/>
        </w:tabs>
        <w:spacing w:before="120" w:after="120"/>
        <w:ind w:left="0" w:firstLine="709"/>
        <w:jc w:val="both"/>
        <w:rPr>
          <w:rFonts w:eastAsia="Calibri"/>
          <w:noProof/>
          <w:color w:val="000000"/>
          <w:sz w:val="28"/>
          <w:szCs w:val="28"/>
          <w:lang w:val="vi-VN" w:eastAsia="vi-VN"/>
        </w:rPr>
      </w:pPr>
      <w:r w:rsidRPr="00F32E52">
        <w:rPr>
          <w:rFonts w:eastAsia="Calibri"/>
          <w:noProof/>
          <w:color w:val="000000"/>
          <w:sz w:val="28"/>
          <w:szCs w:val="28"/>
          <w:lang w:val="vi-VN" w:eastAsia="vi-VN"/>
        </w:rPr>
        <w:t>Nhóm chức năng Quản lý tra soát: bao gồm các chức năng thực hiện tra soát chứng từ/ thông tin NNT và nhận điện trả lời tra soát chứng từ/ thông tin NNT.</w:t>
      </w:r>
    </w:p>
    <w:p w:rsidR="001775F2" w:rsidRPr="00F32E52" w:rsidRDefault="001775F2" w:rsidP="00141A06">
      <w:pPr>
        <w:widowControl w:val="0"/>
        <w:numPr>
          <w:ilvl w:val="0"/>
          <w:numId w:val="4"/>
        </w:numPr>
        <w:tabs>
          <w:tab w:val="left" w:pos="1134"/>
        </w:tabs>
        <w:spacing w:before="120" w:after="120"/>
        <w:ind w:left="0" w:firstLine="709"/>
        <w:jc w:val="both"/>
        <w:rPr>
          <w:rFonts w:eastAsia="Calibri"/>
          <w:noProof/>
          <w:color w:val="000000"/>
          <w:sz w:val="28"/>
          <w:szCs w:val="28"/>
          <w:lang w:val="vi-VN" w:eastAsia="vi-VN"/>
        </w:rPr>
      </w:pPr>
      <w:r w:rsidRPr="00F32E52">
        <w:rPr>
          <w:rFonts w:eastAsia="Calibri"/>
          <w:noProof/>
          <w:color w:val="000000"/>
          <w:sz w:val="28"/>
          <w:szCs w:val="28"/>
          <w:lang w:val="vi-VN" w:eastAsia="vi-VN"/>
        </w:rPr>
        <w:t>Nhóm chức năng Hỗ trợ các tiện ích người dùng: bao gồm các chức năng hỗ trợ người dùng như quản lý truyền nhận dữ liệu, quản lý bảng map loại nghiệp vụ - chứng từ, quản lý tham số của hệ thống.</w:t>
      </w:r>
    </w:p>
    <w:p w:rsidR="001775F2" w:rsidRPr="00F32E52" w:rsidRDefault="001775F2" w:rsidP="00141A06">
      <w:pPr>
        <w:widowControl w:val="0"/>
        <w:numPr>
          <w:ilvl w:val="0"/>
          <w:numId w:val="4"/>
        </w:numPr>
        <w:tabs>
          <w:tab w:val="left" w:pos="1134"/>
        </w:tabs>
        <w:spacing w:before="120" w:after="120"/>
        <w:ind w:left="0" w:firstLine="709"/>
        <w:jc w:val="both"/>
        <w:rPr>
          <w:rFonts w:eastAsia="Calibri"/>
          <w:noProof/>
          <w:color w:val="000000"/>
          <w:sz w:val="28"/>
          <w:szCs w:val="28"/>
          <w:lang w:val="vi-VN" w:eastAsia="vi-VN"/>
        </w:rPr>
      </w:pPr>
      <w:r w:rsidRPr="00F32E52">
        <w:rPr>
          <w:rFonts w:eastAsia="Calibri"/>
          <w:noProof/>
          <w:color w:val="000000"/>
          <w:sz w:val="28"/>
          <w:szCs w:val="28"/>
          <w:lang w:val="vi-VN" w:eastAsia="vi-VN"/>
        </w:rPr>
        <w:t>Nhóm chức năng Trao đổi dữ liệu: Các dữ liệu danh mục (danh mục chương, danh mục ngành kinh tế, danh mục nội dung kinh tế, danh mục địa bàn hành chính, danh mục NNT) và các chứng từ thu sẽ được bóc tách tại ứng dụng TDTT.</w:t>
      </w:r>
    </w:p>
    <w:p w:rsidR="001775F2" w:rsidRPr="00C33A37" w:rsidRDefault="001775F2" w:rsidP="00141A06">
      <w:pPr>
        <w:pStyle w:val="ListParagraph"/>
        <w:widowControl w:val="0"/>
        <w:numPr>
          <w:ilvl w:val="2"/>
          <w:numId w:val="12"/>
        </w:numPr>
        <w:tabs>
          <w:tab w:val="left" w:pos="1134"/>
        </w:tabs>
        <w:spacing w:before="120" w:after="120" w:line="240" w:lineRule="auto"/>
        <w:ind w:left="0" w:firstLine="567"/>
        <w:jc w:val="both"/>
        <w:rPr>
          <w:b/>
          <w:kern w:val="32"/>
          <w:szCs w:val="26"/>
          <w:lang w:val="vi-VN"/>
        </w:rPr>
      </w:pPr>
      <w:r w:rsidRPr="00C33A37">
        <w:rPr>
          <w:b/>
          <w:kern w:val="32"/>
          <w:szCs w:val="26"/>
          <w:lang w:val="vi-VN"/>
        </w:rPr>
        <w:t>Kiến trúc dữ liệu</w:t>
      </w:r>
    </w:p>
    <w:p w:rsidR="001775F2" w:rsidRPr="00C33A37" w:rsidRDefault="001775F2" w:rsidP="00141A06">
      <w:pPr>
        <w:numPr>
          <w:ilvl w:val="0"/>
          <w:numId w:val="7"/>
        </w:numPr>
        <w:spacing w:before="120" w:after="120"/>
        <w:rPr>
          <w:rFonts w:eastAsia="Calibri"/>
          <w:b/>
          <w:sz w:val="28"/>
          <w:szCs w:val="22"/>
          <w:lang w:val="vi-VN"/>
        </w:rPr>
      </w:pPr>
      <w:bookmarkStart w:id="1" w:name="_Toc527727157"/>
      <w:bookmarkStart w:id="2" w:name="_Toc492992334"/>
      <w:bookmarkStart w:id="3" w:name="_Toc533447533"/>
      <w:r w:rsidRPr="00C33A37">
        <w:rPr>
          <w:rFonts w:eastAsia="Calibri"/>
          <w:b/>
          <w:sz w:val="28"/>
          <w:szCs w:val="22"/>
          <w:lang w:val="vi-VN"/>
        </w:rPr>
        <w:t xml:space="preserve">Ứng dụng </w:t>
      </w:r>
      <w:bookmarkEnd w:id="1"/>
      <w:bookmarkEnd w:id="2"/>
      <w:r w:rsidRPr="00C33A37">
        <w:rPr>
          <w:rFonts w:eastAsia="Calibri"/>
          <w:b/>
          <w:sz w:val="28"/>
          <w:szCs w:val="22"/>
          <w:lang w:val="vi-VN"/>
        </w:rPr>
        <w:t>Quản trị truyền tin</w:t>
      </w:r>
      <w:bookmarkEnd w:id="3"/>
    </w:p>
    <w:p w:rsidR="001775F2" w:rsidRPr="00C33A37" w:rsidRDefault="001775F2" w:rsidP="00FE6CDA">
      <w:pPr>
        <w:widowControl w:val="0"/>
        <w:numPr>
          <w:ilvl w:val="0"/>
          <w:numId w:val="4"/>
        </w:numPr>
        <w:tabs>
          <w:tab w:val="left" w:pos="1134"/>
        </w:tabs>
        <w:spacing w:before="120" w:after="120"/>
        <w:ind w:left="0" w:firstLine="709"/>
        <w:jc w:val="both"/>
        <w:rPr>
          <w:rFonts w:eastAsia="Calibri"/>
          <w:snapToGrid w:val="0"/>
          <w:sz w:val="28"/>
          <w:szCs w:val="28"/>
          <w:lang w:val="vi-VN"/>
        </w:rPr>
      </w:pPr>
      <w:r w:rsidRPr="00FE6CDA">
        <w:rPr>
          <w:rFonts w:eastAsia="Calibri"/>
          <w:noProof/>
          <w:color w:val="000000"/>
          <w:sz w:val="28"/>
          <w:szCs w:val="28"/>
          <w:lang w:val="vi-VN" w:eastAsia="vi-VN"/>
        </w:rPr>
        <w:t>Các</w:t>
      </w:r>
      <w:r w:rsidRPr="00C33A37">
        <w:rPr>
          <w:rFonts w:eastAsia="Calibri"/>
          <w:snapToGrid w:val="0"/>
          <w:sz w:val="28"/>
          <w:szCs w:val="28"/>
          <w:lang w:val="vi-VN"/>
        </w:rPr>
        <w:t xml:space="preserve"> thành phần dữ liệu chính </w:t>
      </w:r>
    </w:p>
    <w:p w:rsidR="001775F2" w:rsidRPr="00C33A37" w:rsidRDefault="001775F2" w:rsidP="00141A06">
      <w:pPr>
        <w:keepLines/>
        <w:spacing w:before="120" w:after="120"/>
        <w:jc w:val="center"/>
        <w:rPr>
          <w:rFonts w:eastAsia="Calibri"/>
          <w:sz w:val="28"/>
          <w:szCs w:val="22"/>
          <w:lang w:val="vi-VN"/>
        </w:rPr>
      </w:pPr>
      <w:r w:rsidRPr="00C33A37">
        <w:rPr>
          <w:rFonts w:eastAsia="Calibri"/>
          <w:noProof/>
          <w:sz w:val="26"/>
          <w:szCs w:val="26"/>
        </w:rPr>
        <w:drawing>
          <wp:inline distT="0" distB="0" distL="0" distR="0">
            <wp:extent cx="1733550" cy="21812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3550" cy="2181225"/>
                    </a:xfrm>
                    <a:prstGeom prst="rect">
                      <a:avLst/>
                    </a:prstGeom>
                    <a:noFill/>
                    <a:ln>
                      <a:noFill/>
                    </a:ln>
                  </pic:spPr>
                </pic:pic>
              </a:graphicData>
            </a:graphic>
          </wp:inline>
        </w:drawing>
      </w:r>
    </w:p>
    <w:p w:rsidR="001775F2" w:rsidRPr="00C33A37" w:rsidRDefault="001775F2" w:rsidP="00141A06">
      <w:pPr>
        <w:keepLines/>
        <w:spacing w:before="120" w:after="120"/>
        <w:ind w:left="360" w:hanging="360"/>
        <w:jc w:val="center"/>
        <w:rPr>
          <w:rFonts w:eastAsia="Calibri"/>
          <w:i/>
          <w:snapToGrid w:val="0"/>
          <w:sz w:val="28"/>
          <w:szCs w:val="20"/>
          <w:lang w:val="vi-VN"/>
        </w:rPr>
      </w:pPr>
      <w:r w:rsidRPr="00C33A37">
        <w:rPr>
          <w:rFonts w:eastAsia="Calibri"/>
          <w:i/>
          <w:snapToGrid w:val="0"/>
          <w:sz w:val="28"/>
          <w:szCs w:val="20"/>
          <w:lang w:val="vi-VN"/>
        </w:rPr>
        <w:t xml:space="preserve"> Mô hình </w:t>
      </w:r>
      <w:r w:rsidRPr="00C33A37">
        <w:rPr>
          <w:rFonts w:eastAsia="Calibri"/>
          <w:i/>
          <w:sz w:val="28"/>
          <w:szCs w:val="22"/>
          <w:lang w:val="vi-VN"/>
        </w:rPr>
        <w:t>các thành phần dữ liệu ứng dụng QTTT</w:t>
      </w:r>
    </w:p>
    <w:p w:rsidR="001775F2" w:rsidRPr="00F32E52" w:rsidRDefault="001775F2" w:rsidP="00141A06">
      <w:pPr>
        <w:widowControl w:val="0"/>
        <w:numPr>
          <w:ilvl w:val="0"/>
          <w:numId w:val="4"/>
        </w:numPr>
        <w:tabs>
          <w:tab w:val="left" w:pos="1134"/>
        </w:tabs>
        <w:spacing w:before="120" w:after="120"/>
        <w:ind w:left="0" w:firstLine="709"/>
        <w:jc w:val="both"/>
        <w:rPr>
          <w:rFonts w:eastAsia="Calibri"/>
          <w:noProof/>
          <w:color w:val="000000"/>
          <w:sz w:val="28"/>
          <w:szCs w:val="28"/>
          <w:lang w:val="vi-VN" w:eastAsia="vi-VN"/>
        </w:rPr>
      </w:pPr>
      <w:bookmarkStart w:id="4" w:name="_Toc527727158"/>
      <w:bookmarkStart w:id="5" w:name="_Toc492992335"/>
      <w:bookmarkStart w:id="6" w:name="_Toc533447534"/>
      <w:r w:rsidRPr="00F32E52">
        <w:rPr>
          <w:rFonts w:eastAsia="Calibri"/>
          <w:noProof/>
          <w:color w:val="000000"/>
          <w:sz w:val="28"/>
          <w:szCs w:val="28"/>
          <w:lang w:val="vi-VN" w:eastAsia="vi-VN"/>
        </w:rPr>
        <w:t>Các thành phần cơ sở dữ liệu của hệ thống gồm những phần sau:</w:t>
      </w:r>
    </w:p>
    <w:p w:rsidR="001775F2" w:rsidRPr="00C33A37" w:rsidRDefault="001775F2" w:rsidP="00141A06">
      <w:pPr>
        <w:numPr>
          <w:ilvl w:val="0"/>
          <w:numId w:val="8"/>
        </w:numPr>
        <w:tabs>
          <w:tab w:val="left" w:pos="993"/>
        </w:tabs>
        <w:spacing w:before="120" w:after="120"/>
        <w:ind w:left="0" w:firstLine="709"/>
        <w:jc w:val="both"/>
        <w:rPr>
          <w:rFonts w:eastAsia="Calibri"/>
          <w:sz w:val="28"/>
          <w:szCs w:val="28"/>
          <w:lang w:val="vi-VN"/>
        </w:rPr>
      </w:pPr>
      <w:r w:rsidRPr="00C33A37">
        <w:rPr>
          <w:rFonts w:eastAsia="Calibri"/>
          <w:sz w:val="28"/>
          <w:szCs w:val="28"/>
          <w:lang w:val="vi-VN"/>
        </w:rPr>
        <w:t xml:space="preserve">Dữ liệu tác nghiệp và báo cáo: Lưu các thông tin phục vụ các chức năng của ứng dụng, các thao tác của người sử dụng trên ứng dụng. Phục vụ công tác tổng hợp dữ liệu, xử lý báo cáo  </w:t>
      </w:r>
    </w:p>
    <w:p w:rsidR="001775F2" w:rsidRPr="00C33A37" w:rsidRDefault="001775F2" w:rsidP="00141A06">
      <w:pPr>
        <w:numPr>
          <w:ilvl w:val="0"/>
          <w:numId w:val="8"/>
        </w:numPr>
        <w:tabs>
          <w:tab w:val="left" w:pos="993"/>
        </w:tabs>
        <w:spacing w:before="120" w:after="120"/>
        <w:ind w:left="0" w:firstLine="709"/>
        <w:jc w:val="both"/>
        <w:rPr>
          <w:rFonts w:eastAsia="Calibri"/>
          <w:sz w:val="28"/>
          <w:szCs w:val="28"/>
          <w:lang w:val="vi-VN"/>
        </w:rPr>
      </w:pPr>
      <w:r w:rsidRPr="00C33A37">
        <w:rPr>
          <w:rFonts w:eastAsia="Calibri"/>
          <w:sz w:val="28"/>
          <w:szCs w:val="28"/>
          <w:lang w:val="vi-VN"/>
        </w:rPr>
        <w:t>Dữ liệu theo dõi điểm truyền nhận: lưu thông tin trạng thái các điểm truyền nhận, thông tin quá trình truyền nhận dữ liệu và đường truyền các gói dữ liệu</w:t>
      </w:r>
    </w:p>
    <w:p w:rsidR="001775F2" w:rsidRPr="00C33A37" w:rsidRDefault="001775F2" w:rsidP="00141A06">
      <w:pPr>
        <w:numPr>
          <w:ilvl w:val="0"/>
          <w:numId w:val="8"/>
        </w:numPr>
        <w:tabs>
          <w:tab w:val="left" w:pos="993"/>
        </w:tabs>
        <w:spacing w:before="120" w:after="120"/>
        <w:ind w:left="0" w:firstLine="709"/>
        <w:jc w:val="both"/>
        <w:rPr>
          <w:rFonts w:eastAsia="Calibri"/>
          <w:sz w:val="28"/>
          <w:szCs w:val="28"/>
          <w:lang w:val="vi-VN"/>
        </w:rPr>
      </w:pPr>
      <w:r w:rsidRPr="00C33A37">
        <w:rPr>
          <w:rFonts w:eastAsia="Calibri"/>
          <w:sz w:val="28"/>
          <w:szCs w:val="28"/>
          <w:lang w:val="vi-VN"/>
        </w:rPr>
        <w:t>Dữ liệu danh mục: Lưu các thông tin về danh mục hệ thống.</w:t>
      </w:r>
    </w:p>
    <w:p w:rsidR="001775F2" w:rsidRPr="00C33A37" w:rsidRDefault="001775F2" w:rsidP="00141A06">
      <w:pPr>
        <w:numPr>
          <w:ilvl w:val="0"/>
          <w:numId w:val="8"/>
        </w:numPr>
        <w:tabs>
          <w:tab w:val="left" w:pos="993"/>
        </w:tabs>
        <w:spacing w:before="120" w:after="120"/>
        <w:ind w:left="0" w:firstLine="709"/>
        <w:jc w:val="both"/>
        <w:rPr>
          <w:rFonts w:eastAsia="Calibri"/>
          <w:sz w:val="28"/>
          <w:szCs w:val="28"/>
          <w:lang w:val="vi-VN"/>
        </w:rPr>
      </w:pPr>
      <w:r w:rsidRPr="00C33A37">
        <w:rPr>
          <w:rFonts w:eastAsia="Calibri"/>
          <w:sz w:val="28"/>
          <w:szCs w:val="28"/>
          <w:lang w:val="vi-VN"/>
        </w:rPr>
        <w:t>Dữ liệu quản trị hệ thống: Lưu các thông tin phục vụ việc quản trị hệ thống. Đây là các thông tin về người sử dụng, nhóm người sử dụng, các thông tin truy cập hệ thống, các thông tin về quyền thao tác dữ liệu trong hệ thống và các thông tin về hệ thống.</w:t>
      </w:r>
    </w:p>
    <w:p w:rsidR="001775F2" w:rsidRPr="00C33A37" w:rsidRDefault="001775F2" w:rsidP="00141A06">
      <w:pPr>
        <w:numPr>
          <w:ilvl w:val="0"/>
          <w:numId w:val="7"/>
        </w:numPr>
        <w:tabs>
          <w:tab w:val="left" w:pos="1134"/>
        </w:tabs>
        <w:spacing w:before="120" w:after="120"/>
        <w:ind w:left="0" w:firstLine="709"/>
        <w:rPr>
          <w:rFonts w:eastAsia="Calibri"/>
          <w:b/>
          <w:sz w:val="28"/>
          <w:szCs w:val="22"/>
          <w:lang w:val="vi-VN"/>
        </w:rPr>
      </w:pPr>
      <w:r w:rsidRPr="00C33A37">
        <w:rPr>
          <w:rFonts w:eastAsia="Calibri"/>
          <w:b/>
          <w:sz w:val="28"/>
          <w:szCs w:val="22"/>
          <w:lang w:val="vi-VN"/>
        </w:rPr>
        <w:t xml:space="preserve">Ứng dụng </w:t>
      </w:r>
      <w:bookmarkEnd w:id="4"/>
      <w:bookmarkEnd w:id="5"/>
      <w:r w:rsidRPr="00C33A37">
        <w:rPr>
          <w:rFonts w:eastAsia="Calibri"/>
          <w:b/>
          <w:sz w:val="28"/>
          <w:szCs w:val="22"/>
          <w:lang w:val="vi-VN"/>
        </w:rPr>
        <w:t>Trao đổi thông tin</w:t>
      </w:r>
      <w:bookmarkEnd w:id="6"/>
    </w:p>
    <w:p w:rsidR="001775F2" w:rsidRPr="00C33A37" w:rsidRDefault="001775F2" w:rsidP="00141A06">
      <w:pPr>
        <w:numPr>
          <w:ilvl w:val="0"/>
          <w:numId w:val="5"/>
        </w:numPr>
        <w:tabs>
          <w:tab w:val="left" w:pos="993"/>
        </w:tabs>
        <w:spacing w:before="120" w:after="120"/>
        <w:ind w:left="0" w:firstLine="709"/>
        <w:jc w:val="both"/>
        <w:rPr>
          <w:rFonts w:eastAsia="Calibri"/>
          <w:snapToGrid w:val="0"/>
          <w:sz w:val="28"/>
          <w:szCs w:val="28"/>
          <w:lang w:val="vi-VN"/>
        </w:rPr>
      </w:pPr>
      <w:r w:rsidRPr="00C33A37">
        <w:rPr>
          <w:rFonts w:eastAsia="Calibri"/>
          <w:snapToGrid w:val="0"/>
          <w:sz w:val="28"/>
          <w:szCs w:val="28"/>
          <w:lang w:val="vi-VN"/>
        </w:rPr>
        <w:t xml:space="preserve">Các thành phần dữ liệu chính </w:t>
      </w:r>
    </w:p>
    <w:p w:rsidR="001775F2" w:rsidRPr="00C33A37" w:rsidRDefault="001775F2" w:rsidP="00141A06">
      <w:pPr>
        <w:keepLines/>
        <w:spacing w:before="120" w:after="120"/>
        <w:jc w:val="center"/>
        <w:rPr>
          <w:rFonts w:eastAsia="Calibri"/>
          <w:sz w:val="28"/>
          <w:szCs w:val="22"/>
          <w:lang w:val="vi-VN"/>
        </w:rPr>
      </w:pPr>
      <w:r w:rsidRPr="00C33A37">
        <w:rPr>
          <w:rFonts w:eastAsia="Calibri"/>
          <w:noProof/>
          <w:sz w:val="26"/>
          <w:szCs w:val="26"/>
        </w:rPr>
        <w:drawing>
          <wp:inline distT="0" distB="0" distL="0" distR="0">
            <wp:extent cx="1733550" cy="2733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33550" cy="2733675"/>
                    </a:xfrm>
                    <a:prstGeom prst="rect">
                      <a:avLst/>
                    </a:prstGeom>
                    <a:noFill/>
                    <a:ln>
                      <a:noFill/>
                    </a:ln>
                  </pic:spPr>
                </pic:pic>
              </a:graphicData>
            </a:graphic>
          </wp:inline>
        </w:drawing>
      </w:r>
    </w:p>
    <w:p w:rsidR="001775F2" w:rsidRPr="00C33A37" w:rsidRDefault="001775F2" w:rsidP="00141A06">
      <w:pPr>
        <w:keepLines/>
        <w:spacing w:before="120" w:after="120"/>
        <w:ind w:left="360" w:hanging="360"/>
        <w:jc w:val="center"/>
        <w:rPr>
          <w:rFonts w:eastAsia="Calibri"/>
          <w:i/>
          <w:snapToGrid w:val="0"/>
          <w:sz w:val="28"/>
          <w:szCs w:val="20"/>
          <w:lang w:val="vi-VN"/>
        </w:rPr>
      </w:pPr>
      <w:r w:rsidRPr="00C33A37">
        <w:rPr>
          <w:rFonts w:eastAsia="Calibri"/>
          <w:i/>
          <w:snapToGrid w:val="0"/>
          <w:sz w:val="28"/>
          <w:szCs w:val="20"/>
          <w:lang w:val="vi-VN"/>
        </w:rPr>
        <w:t xml:space="preserve"> Mô hình </w:t>
      </w:r>
      <w:r w:rsidRPr="00C33A37">
        <w:rPr>
          <w:rFonts w:eastAsia="Calibri"/>
          <w:i/>
          <w:sz w:val="28"/>
          <w:szCs w:val="22"/>
          <w:lang w:val="vi-VN"/>
        </w:rPr>
        <w:t>các thành phần dữ liệu ứng dụng TDTT</w:t>
      </w:r>
    </w:p>
    <w:p w:rsidR="001775F2" w:rsidRPr="00F32E52" w:rsidRDefault="001775F2" w:rsidP="00141A06">
      <w:pPr>
        <w:widowControl w:val="0"/>
        <w:numPr>
          <w:ilvl w:val="0"/>
          <w:numId w:val="4"/>
        </w:numPr>
        <w:tabs>
          <w:tab w:val="left" w:pos="1134"/>
        </w:tabs>
        <w:spacing w:before="120" w:after="120"/>
        <w:ind w:left="0" w:firstLine="709"/>
        <w:jc w:val="both"/>
        <w:rPr>
          <w:rFonts w:eastAsia="Calibri"/>
          <w:noProof/>
          <w:color w:val="000000"/>
          <w:sz w:val="28"/>
          <w:szCs w:val="28"/>
          <w:lang w:val="vi-VN" w:eastAsia="vi-VN"/>
        </w:rPr>
      </w:pPr>
      <w:r w:rsidRPr="00F32E52">
        <w:rPr>
          <w:rFonts w:eastAsia="Calibri"/>
          <w:noProof/>
          <w:color w:val="000000"/>
          <w:sz w:val="28"/>
          <w:szCs w:val="28"/>
          <w:lang w:val="vi-VN" w:eastAsia="vi-VN"/>
        </w:rPr>
        <w:t>Các thành phần cơ sở dữ liệu của hệ thống gồm những phần sau:</w:t>
      </w:r>
    </w:p>
    <w:p w:rsidR="001775F2" w:rsidRPr="00C33A37" w:rsidRDefault="001775F2" w:rsidP="00141A06">
      <w:pPr>
        <w:numPr>
          <w:ilvl w:val="0"/>
          <w:numId w:val="8"/>
        </w:numPr>
        <w:tabs>
          <w:tab w:val="left" w:pos="993"/>
        </w:tabs>
        <w:spacing w:before="120" w:after="120"/>
        <w:ind w:left="0" w:firstLine="709"/>
        <w:jc w:val="both"/>
        <w:rPr>
          <w:rFonts w:eastAsia="Calibri"/>
          <w:sz w:val="28"/>
          <w:szCs w:val="28"/>
          <w:lang w:val="vi-VN"/>
        </w:rPr>
      </w:pPr>
      <w:r w:rsidRPr="00C33A37">
        <w:rPr>
          <w:rFonts w:eastAsia="Calibri"/>
          <w:sz w:val="28"/>
          <w:szCs w:val="28"/>
          <w:lang w:val="vi-VN"/>
        </w:rPr>
        <w:t>Dữ liệu tác nghiệp và báo cáo: Lưu các thông tin phục vụ các chức năng của ứng dụng, các thao tác của người sử dụng trên ứng dụng. Phục vụ công tác tổng hợp dữ liệu, xử lý báo cáo</w:t>
      </w:r>
    </w:p>
    <w:p w:rsidR="001775F2" w:rsidRPr="00C33A37" w:rsidRDefault="001775F2" w:rsidP="00141A06">
      <w:pPr>
        <w:numPr>
          <w:ilvl w:val="0"/>
          <w:numId w:val="8"/>
        </w:numPr>
        <w:tabs>
          <w:tab w:val="left" w:pos="993"/>
        </w:tabs>
        <w:spacing w:before="120" w:after="120"/>
        <w:ind w:left="0" w:firstLine="709"/>
        <w:jc w:val="both"/>
        <w:rPr>
          <w:rFonts w:eastAsia="Calibri"/>
          <w:sz w:val="28"/>
          <w:szCs w:val="28"/>
          <w:lang w:val="vi-VN"/>
        </w:rPr>
      </w:pPr>
      <w:r w:rsidRPr="00C33A37">
        <w:rPr>
          <w:rFonts w:eastAsia="Calibri"/>
          <w:sz w:val="28"/>
          <w:szCs w:val="28"/>
          <w:lang w:val="vi-VN"/>
        </w:rPr>
        <w:t>Dữ liệu tra soát chứng từ: lưu thông tin tra soát và đối chiếu chứng từ cuối ngày</w:t>
      </w:r>
    </w:p>
    <w:p w:rsidR="001775F2" w:rsidRPr="00C33A37" w:rsidRDefault="001775F2" w:rsidP="00141A06">
      <w:pPr>
        <w:numPr>
          <w:ilvl w:val="0"/>
          <w:numId w:val="8"/>
        </w:numPr>
        <w:tabs>
          <w:tab w:val="left" w:pos="993"/>
        </w:tabs>
        <w:spacing w:before="120" w:after="120"/>
        <w:ind w:left="0" w:firstLine="709"/>
        <w:jc w:val="both"/>
        <w:rPr>
          <w:rFonts w:eastAsia="Calibri"/>
          <w:sz w:val="28"/>
          <w:szCs w:val="28"/>
          <w:lang w:val="vi-VN"/>
        </w:rPr>
      </w:pPr>
      <w:r w:rsidRPr="00C33A37">
        <w:rPr>
          <w:rFonts w:eastAsia="Calibri"/>
          <w:sz w:val="28"/>
          <w:szCs w:val="28"/>
          <w:lang w:val="vi-VN"/>
        </w:rPr>
        <w:t>Dữ liệu bảng kê chứng từ: lưu thông tin về xử lý bảng kê và nhận chứng từ từ kho bạc</w:t>
      </w:r>
    </w:p>
    <w:p w:rsidR="001775F2" w:rsidRPr="00C33A37" w:rsidRDefault="001775F2" w:rsidP="00141A06">
      <w:pPr>
        <w:numPr>
          <w:ilvl w:val="0"/>
          <w:numId w:val="8"/>
        </w:numPr>
        <w:tabs>
          <w:tab w:val="left" w:pos="993"/>
        </w:tabs>
        <w:spacing w:before="120" w:after="120"/>
        <w:ind w:left="0" w:firstLine="709"/>
        <w:jc w:val="both"/>
        <w:rPr>
          <w:rFonts w:eastAsia="Calibri"/>
          <w:sz w:val="28"/>
          <w:szCs w:val="28"/>
          <w:lang w:val="vi-VN"/>
        </w:rPr>
      </w:pPr>
      <w:r w:rsidRPr="00C33A37">
        <w:rPr>
          <w:rFonts w:eastAsia="Calibri"/>
          <w:sz w:val="28"/>
          <w:szCs w:val="28"/>
          <w:lang w:val="vi-VN"/>
        </w:rPr>
        <w:t>Dữ liệu danh mục: Lưu các thông tin về danh mục hệ thống.</w:t>
      </w:r>
    </w:p>
    <w:p w:rsidR="002332C9" w:rsidRDefault="001775F2" w:rsidP="00141A06">
      <w:pPr>
        <w:widowControl w:val="0"/>
        <w:tabs>
          <w:tab w:val="left" w:pos="1134"/>
        </w:tabs>
        <w:spacing w:before="120" w:after="120"/>
        <w:ind w:firstLine="709"/>
        <w:jc w:val="both"/>
        <w:rPr>
          <w:rFonts w:eastAsia="Calibri"/>
          <w:sz w:val="28"/>
          <w:szCs w:val="28"/>
        </w:rPr>
      </w:pPr>
      <w:r w:rsidRPr="00C33A37">
        <w:rPr>
          <w:rFonts w:eastAsia="Calibri"/>
          <w:sz w:val="28"/>
          <w:szCs w:val="28"/>
          <w:lang w:val="vi-VN"/>
        </w:rPr>
        <w:t>Dữ liệu quản trị hệ thống: Lưu các thông tin phục vụ việc quản trị hệ thống. Đây là các thông tin về người sử dụng, nhóm người sử dụng, các thông tin truy cập hệ thống, các thông tin về quyền thao tác dữ liệu trong hệ thống và các thông tin về hệ thống.</w:t>
      </w:r>
    </w:p>
    <w:p w:rsidR="00141A06" w:rsidRPr="00141A06" w:rsidRDefault="00141A06" w:rsidP="00141A06">
      <w:pPr>
        <w:pStyle w:val="ListParagraph"/>
        <w:widowControl w:val="0"/>
        <w:numPr>
          <w:ilvl w:val="2"/>
          <w:numId w:val="12"/>
        </w:numPr>
        <w:tabs>
          <w:tab w:val="left" w:pos="1134"/>
        </w:tabs>
        <w:spacing w:before="120" w:after="120" w:line="240" w:lineRule="auto"/>
        <w:ind w:left="0" w:firstLine="567"/>
        <w:jc w:val="both"/>
        <w:rPr>
          <w:szCs w:val="28"/>
        </w:rPr>
      </w:pPr>
      <w:r w:rsidRPr="007D192C">
        <w:rPr>
          <w:b/>
          <w:noProof/>
          <w:color w:val="000000"/>
          <w:szCs w:val="28"/>
          <w:lang w:eastAsia="vi-VN"/>
        </w:rPr>
        <w:t>Nền tảng công nghệ</w:t>
      </w:r>
    </w:p>
    <w:p w:rsidR="00FE6CDA" w:rsidRPr="00FE6CDA" w:rsidRDefault="00FE6CDA" w:rsidP="00FE6CDA">
      <w:pPr>
        <w:pStyle w:val="ListParagraph"/>
        <w:widowControl w:val="0"/>
        <w:numPr>
          <w:ilvl w:val="0"/>
          <w:numId w:val="27"/>
        </w:numPr>
        <w:tabs>
          <w:tab w:val="left" w:pos="1134"/>
        </w:tabs>
        <w:spacing w:before="120" w:after="120" w:line="240" w:lineRule="auto"/>
        <w:jc w:val="left"/>
        <w:rPr>
          <w:szCs w:val="28"/>
          <w:lang w:val="vi-VN"/>
        </w:rPr>
      </w:pPr>
      <w:r>
        <w:rPr>
          <w:szCs w:val="28"/>
          <w:lang w:val="vi-VN"/>
        </w:rPr>
        <w:t>Backend:</w:t>
      </w:r>
    </w:p>
    <w:p w:rsidR="00FE6CDA" w:rsidRPr="00FE6CDA" w:rsidRDefault="00FE6CDA" w:rsidP="00FE6CDA">
      <w:pPr>
        <w:widowControl w:val="0"/>
        <w:numPr>
          <w:ilvl w:val="0"/>
          <w:numId w:val="4"/>
        </w:numPr>
        <w:tabs>
          <w:tab w:val="left" w:pos="1134"/>
        </w:tabs>
        <w:spacing w:before="120" w:after="120"/>
        <w:ind w:left="0" w:firstLine="709"/>
        <w:jc w:val="both"/>
        <w:rPr>
          <w:rFonts w:eastAsia="Calibri"/>
          <w:noProof/>
          <w:color w:val="000000"/>
          <w:sz w:val="28"/>
          <w:szCs w:val="28"/>
          <w:lang w:val="vi-VN" w:eastAsia="vi-VN"/>
        </w:rPr>
      </w:pPr>
      <w:r w:rsidRPr="00FE6CDA">
        <w:rPr>
          <w:rFonts w:eastAsia="Calibri"/>
          <w:noProof/>
          <w:color w:val="000000"/>
          <w:sz w:val="28"/>
          <w:szCs w:val="28"/>
          <w:lang w:val="vi-VN" w:eastAsia="vi-VN"/>
        </w:rPr>
        <w:t>Database Oracle 12c</w:t>
      </w:r>
    </w:p>
    <w:p w:rsidR="00FE6CDA" w:rsidRPr="00FE6CDA" w:rsidRDefault="00FE6CDA" w:rsidP="00FE6CDA">
      <w:pPr>
        <w:widowControl w:val="0"/>
        <w:numPr>
          <w:ilvl w:val="0"/>
          <w:numId w:val="4"/>
        </w:numPr>
        <w:tabs>
          <w:tab w:val="left" w:pos="1134"/>
        </w:tabs>
        <w:spacing w:before="120" w:after="120"/>
        <w:ind w:left="0" w:firstLine="709"/>
        <w:jc w:val="both"/>
        <w:rPr>
          <w:rFonts w:eastAsia="Calibri"/>
          <w:noProof/>
          <w:color w:val="000000"/>
          <w:sz w:val="28"/>
          <w:szCs w:val="28"/>
          <w:lang w:val="vi-VN" w:eastAsia="vi-VN"/>
        </w:rPr>
      </w:pPr>
      <w:r w:rsidRPr="00FE6CDA">
        <w:rPr>
          <w:rFonts w:eastAsia="Calibri"/>
          <w:noProof/>
          <w:color w:val="000000"/>
          <w:sz w:val="28"/>
          <w:szCs w:val="28"/>
          <w:lang w:val="vi-VN" w:eastAsia="vi-VN"/>
        </w:rPr>
        <w:t>IBM Message Queue 9</w:t>
      </w:r>
    </w:p>
    <w:p w:rsidR="00FE6CDA" w:rsidRDefault="00FE6CDA" w:rsidP="00FE6CDA">
      <w:pPr>
        <w:widowControl w:val="0"/>
        <w:numPr>
          <w:ilvl w:val="0"/>
          <w:numId w:val="4"/>
        </w:numPr>
        <w:tabs>
          <w:tab w:val="left" w:pos="1134"/>
        </w:tabs>
        <w:spacing w:before="120" w:after="120"/>
        <w:ind w:left="0" w:firstLine="709"/>
        <w:jc w:val="both"/>
        <w:rPr>
          <w:noProof/>
          <w:color w:val="000000"/>
          <w:szCs w:val="28"/>
          <w:lang w:val="fr-FR" w:eastAsia="vi-VN"/>
        </w:rPr>
      </w:pPr>
      <w:r w:rsidRPr="00FE6CDA">
        <w:rPr>
          <w:rFonts w:eastAsia="Calibri"/>
          <w:noProof/>
          <w:color w:val="000000"/>
          <w:sz w:val="28"/>
          <w:szCs w:val="28"/>
          <w:lang w:val="vi-VN" w:eastAsia="vi-VN"/>
        </w:rPr>
        <w:t>IBM App Connect</w:t>
      </w:r>
      <w:r>
        <w:rPr>
          <w:noProof/>
          <w:color w:val="000000"/>
          <w:szCs w:val="28"/>
          <w:lang w:val="fr-FR" w:eastAsia="vi-VN"/>
        </w:rPr>
        <w:t xml:space="preserve"> Enterprise 11</w:t>
      </w:r>
    </w:p>
    <w:p w:rsidR="00FE6CDA" w:rsidRPr="00FE6CDA" w:rsidRDefault="00FE6CDA" w:rsidP="00FE6CDA">
      <w:pPr>
        <w:widowControl w:val="0"/>
        <w:numPr>
          <w:ilvl w:val="0"/>
          <w:numId w:val="4"/>
        </w:numPr>
        <w:tabs>
          <w:tab w:val="left" w:pos="1134"/>
        </w:tabs>
        <w:spacing w:before="120" w:after="120"/>
        <w:ind w:left="0" w:firstLine="709"/>
        <w:jc w:val="both"/>
        <w:rPr>
          <w:rFonts w:eastAsia="Calibri"/>
          <w:noProof/>
          <w:color w:val="000000"/>
          <w:sz w:val="28"/>
          <w:szCs w:val="28"/>
          <w:lang w:val="vi-VN" w:eastAsia="vi-VN"/>
        </w:rPr>
      </w:pPr>
      <w:r w:rsidRPr="00FE6CDA">
        <w:rPr>
          <w:rFonts w:eastAsia="Calibri"/>
          <w:noProof/>
          <w:color w:val="000000"/>
          <w:sz w:val="28"/>
          <w:szCs w:val="28"/>
          <w:lang w:val="vi-VN" w:eastAsia="vi-VN"/>
        </w:rPr>
        <w:t>Java 8</w:t>
      </w:r>
    </w:p>
    <w:p w:rsidR="00FE6CDA" w:rsidRPr="00FE6CDA" w:rsidRDefault="00141A06" w:rsidP="00FE6CDA">
      <w:pPr>
        <w:widowControl w:val="0"/>
        <w:numPr>
          <w:ilvl w:val="0"/>
          <w:numId w:val="4"/>
        </w:numPr>
        <w:tabs>
          <w:tab w:val="left" w:pos="1134"/>
        </w:tabs>
        <w:spacing w:before="120" w:after="120"/>
        <w:ind w:left="0" w:firstLine="709"/>
        <w:jc w:val="both"/>
        <w:rPr>
          <w:rFonts w:eastAsia="Calibri"/>
          <w:noProof/>
          <w:color w:val="000000"/>
          <w:sz w:val="28"/>
          <w:szCs w:val="28"/>
          <w:lang w:val="vi-VN" w:eastAsia="vi-VN"/>
        </w:rPr>
      </w:pPr>
      <w:r w:rsidRPr="00FE6CDA">
        <w:rPr>
          <w:rFonts w:eastAsia="Calibri"/>
          <w:noProof/>
          <w:color w:val="000000"/>
          <w:sz w:val="28"/>
          <w:szCs w:val="28"/>
          <w:lang w:val="vi-VN" w:eastAsia="vi-VN"/>
        </w:rPr>
        <w:t>Spring boot framework 2.0.6</w:t>
      </w:r>
    </w:p>
    <w:p w:rsidR="00FE6CDA" w:rsidRPr="00FE6CDA" w:rsidRDefault="00141A06" w:rsidP="00FE6CDA">
      <w:pPr>
        <w:widowControl w:val="0"/>
        <w:numPr>
          <w:ilvl w:val="0"/>
          <w:numId w:val="4"/>
        </w:numPr>
        <w:tabs>
          <w:tab w:val="left" w:pos="1134"/>
        </w:tabs>
        <w:spacing w:before="120" w:after="120"/>
        <w:ind w:left="0" w:firstLine="709"/>
        <w:jc w:val="both"/>
        <w:rPr>
          <w:rFonts w:eastAsia="Calibri"/>
          <w:noProof/>
          <w:color w:val="000000"/>
          <w:sz w:val="28"/>
          <w:szCs w:val="28"/>
          <w:lang w:val="vi-VN" w:eastAsia="vi-VN"/>
        </w:rPr>
      </w:pPr>
      <w:r w:rsidRPr="00FE6CDA">
        <w:rPr>
          <w:rFonts w:eastAsia="Calibri"/>
          <w:noProof/>
          <w:color w:val="000000"/>
          <w:sz w:val="28"/>
          <w:szCs w:val="28"/>
          <w:lang w:val="vi-VN" w:eastAsia="vi-VN"/>
        </w:rPr>
        <w:t>Giao tiếp giữa tầng ứng dụng với tầng cơ sở dữ liệu bằ</w:t>
      </w:r>
      <w:r w:rsidR="00FE6CDA" w:rsidRPr="00FE6CDA">
        <w:rPr>
          <w:rFonts w:eastAsia="Calibri"/>
          <w:noProof/>
          <w:color w:val="000000"/>
          <w:sz w:val="28"/>
          <w:szCs w:val="28"/>
          <w:lang w:val="vi-VN" w:eastAsia="vi-VN"/>
        </w:rPr>
        <w:t>ng Hibernate 5 framework</w:t>
      </w:r>
    </w:p>
    <w:p w:rsidR="00FE6CDA" w:rsidRPr="00FE6CDA" w:rsidRDefault="00FE6CDA" w:rsidP="00FE6CDA">
      <w:pPr>
        <w:pStyle w:val="ListParagraph"/>
        <w:widowControl w:val="0"/>
        <w:numPr>
          <w:ilvl w:val="0"/>
          <w:numId w:val="27"/>
        </w:numPr>
        <w:tabs>
          <w:tab w:val="left" w:pos="1134"/>
        </w:tabs>
        <w:spacing w:before="120" w:after="120" w:line="240" w:lineRule="auto"/>
        <w:jc w:val="left"/>
        <w:rPr>
          <w:szCs w:val="28"/>
          <w:lang w:val="vi-VN"/>
        </w:rPr>
      </w:pPr>
      <w:r w:rsidRPr="00FE6CDA">
        <w:rPr>
          <w:szCs w:val="28"/>
          <w:lang w:val="vi-VN"/>
        </w:rPr>
        <w:t>Frontend</w:t>
      </w:r>
    </w:p>
    <w:p w:rsidR="00FE6CDA" w:rsidRPr="00FE6CDA" w:rsidRDefault="00141A06" w:rsidP="00FE6CDA">
      <w:pPr>
        <w:widowControl w:val="0"/>
        <w:numPr>
          <w:ilvl w:val="0"/>
          <w:numId w:val="4"/>
        </w:numPr>
        <w:tabs>
          <w:tab w:val="left" w:pos="1134"/>
        </w:tabs>
        <w:spacing w:before="120" w:after="120"/>
        <w:ind w:left="0" w:firstLine="709"/>
        <w:jc w:val="both"/>
        <w:rPr>
          <w:rFonts w:eastAsia="Calibri"/>
          <w:noProof/>
          <w:color w:val="000000"/>
          <w:sz w:val="28"/>
          <w:szCs w:val="28"/>
          <w:lang w:val="vi-VN" w:eastAsia="vi-VN"/>
        </w:rPr>
      </w:pPr>
      <w:r w:rsidRPr="00FE6CDA">
        <w:rPr>
          <w:sz w:val="28"/>
          <w:szCs w:val="28"/>
          <w:lang w:val="vi-VN"/>
        </w:rPr>
        <w:t xml:space="preserve">Sử </w:t>
      </w:r>
      <w:r w:rsidRPr="00FE6CDA">
        <w:rPr>
          <w:rFonts w:eastAsia="Calibri"/>
          <w:noProof/>
          <w:color w:val="000000"/>
          <w:sz w:val="28"/>
          <w:szCs w:val="28"/>
          <w:lang w:val="vi-VN" w:eastAsia="vi-VN"/>
        </w:rPr>
        <w:t>dụng thư viện Java 8 và được viết bằng ngôn ngữ</w:t>
      </w:r>
      <w:r w:rsidR="00FE6CDA" w:rsidRPr="00FE6CDA">
        <w:rPr>
          <w:rFonts w:eastAsia="Calibri"/>
          <w:noProof/>
          <w:color w:val="000000"/>
          <w:sz w:val="28"/>
          <w:szCs w:val="28"/>
          <w:lang w:val="vi-VN" w:eastAsia="vi-VN"/>
        </w:rPr>
        <w:t xml:space="preserve"> Java/Javascript.</w:t>
      </w:r>
    </w:p>
    <w:p w:rsidR="00141A06" w:rsidRPr="00FE6CDA" w:rsidRDefault="00141A06" w:rsidP="00FE6CDA">
      <w:pPr>
        <w:widowControl w:val="0"/>
        <w:numPr>
          <w:ilvl w:val="0"/>
          <w:numId w:val="4"/>
        </w:numPr>
        <w:tabs>
          <w:tab w:val="left" w:pos="1134"/>
        </w:tabs>
        <w:spacing w:before="120" w:after="120"/>
        <w:ind w:left="0" w:firstLine="709"/>
        <w:jc w:val="both"/>
        <w:rPr>
          <w:sz w:val="28"/>
          <w:szCs w:val="28"/>
          <w:lang w:val="vi-VN"/>
        </w:rPr>
      </w:pPr>
      <w:r w:rsidRPr="00FE6CDA">
        <w:rPr>
          <w:rFonts w:eastAsia="Calibri"/>
          <w:noProof/>
          <w:color w:val="000000"/>
          <w:sz w:val="28"/>
          <w:szCs w:val="28"/>
          <w:lang w:val="vi-VN" w:eastAsia="vi-VN"/>
        </w:rPr>
        <w:t>Giao diện được xây dựng bằng thư viện Bootstrap 4 để đáp ứng responsive trên đa thiết</w:t>
      </w:r>
      <w:r w:rsidRPr="00FE6CDA">
        <w:rPr>
          <w:sz w:val="28"/>
          <w:szCs w:val="28"/>
          <w:lang w:val="vi-VN"/>
        </w:rPr>
        <w:t xml:space="preserve"> bị.</w:t>
      </w:r>
    </w:p>
    <w:p w:rsidR="00222812" w:rsidRPr="00C33A37" w:rsidRDefault="00222812" w:rsidP="001F3D31">
      <w:pPr>
        <w:pStyle w:val="ListParagraph"/>
        <w:widowControl w:val="0"/>
        <w:numPr>
          <w:ilvl w:val="1"/>
          <w:numId w:val="11"/>
        </w:numPr>
        <w:tabs>
          <w:tab w:val="left" w:pos="1134"/>
        </w:tabs>
        <w:spacing w:before="120" w:after="120"/>
        <w:ind w:left="0" w:firstLine="709"/>
        <w:jc w:val="both"/>
        <w:rPr>
          <w:b/>
          <w:szCs w:val="28"/>
          <w:lang w:val="nl-NL"/>
        </w:rPr>
      </w:pPr>
      <w:r w:rsidRPr="00C33A37">
        <w:rPr>
          <w:b/>
          <w:szCs w:val="28"/>
          <w:lang w:val="nl-NL"/>
        </w:rPr>
        <w:t xml:space="preserve">Hiện trạng </w:t>
      </w:r>
      <w:r w:rsidR="009A706D" w:rsidRPr="00C33A37">
        <w:rPr>
          <w:b/>
          <w:szCs w:val="28"/>
          <w:lang w:val="nl-NL"/>
        </w:rPr>
        <w:t>ứng dụng Cơ sở dữ liệu danh mục điện tử dùng chung trong lĩnh vực Tài chính</w:t>
      </w:r>
      <w:r w:rsidRPr="00C33A37">
        <w:rPr>
          <w:b/>
          <w:szCs w:val="28"/>
          <w:lang w:val="nl-NL"/>
        </w:rPr>
        <w:t>:</w:t>
      </w:r>
    </w:p>
    <w:p w:rsidR="007D192C" w:rsidRPr="007D192C" w:rsidRDefault="007D192C" w:rsidP="007D192C">
      <w:pPr>
        <w:widowControl w:val="0"/>
        <w:tabs>
          <w:tab w:val="left" w:pos="1134"/>
        </w:tabs>
        <w:spacing w:before="120" w:after="120"/>
        <w:ind w:firstLine="709"/>
        <w:jc w:val="both"/>
        <w:rPr>
          <w:rFonts w:eastAsia="Calibri"/>
          <w:noProof/>
          <w:color w:val="000000"/>
          <w:sz w:val="28"/>
          <w:szCs w:val="28"/>
          <w:lang w:val="it-IT" w:eastAsia="vi-VN"/>
        </w:rPr>
      </w:pPr>
      <w:r w:rsidRPr="007D192C">
        <w:rPr>
          <w:rFonts w:eastAsia="Calibri"/>
          <w:noProof/>
          <w:color w:val="000000"/>
          <w:sz w:val="28"/>
          <w:szCs w:val="28"/>
          <w:lang w:val="nl-NL" w:eastAsia="vi-VN"/>
        </w:rPr>
        <w:t>C</w:t>
      </w:r>
      <w:r w:rsidRPr="007D192C">
        <w:rPr>
          <w:rFonts w:eastAsia="Calibri" w:hint="eastAsia"/>
          <w:noProof/>
          <w:color w:val="000000"/>
          <w:sz w:val="28"/>
          <w:szCs w:val="28"/>
          <w:lang w:val="nl-NL" w:eastAsia="vi-VN"/>
        </w:rPr>
        <w:t>ơ</w:t>
      </w:r>
      <w:r w:rsidRPr="007D192C">
        <w:rPr>
          <w:rFonts w:eastAsia="Calibri"/>
          <w:noProof/>
          <w:color w:val="000000"/>
          <w:sz w:val="28"/>
          <w:szCs w:val="28"/>
          <w:lang w:val="nl-NL" w:eastAsia="vi-VN"/>
        </w:rPr>
        <w:t xml:space="preserve"> sở dữ liệu</w:t>
      </w:r>
      <w:r w:rsidRPr="007D192C">
        <w:rPr>
          <w:rFonts w:eastAsia="Calibri"/>
          <w:noProof/>
          <w:color w:val="000000"/>
          <w:sz w:val="28"/>
          <w:szCs w:val="28"/>
          <w:lang w:val="it-IT" w:eastAsia="vi-VN"/>
        </w:rPr>
        <w:t xml:space="preserve"> </w:t>
      </w:r>
      <w:r w:rsidRPr="007D192C">
        <w:rPr>
          <w:rFonts w:eastAsia="Calibri"/>
          <w:noProof/>
          <w:color w:val="000000"/>
          <w:sz w:val="28"/>
          <w:szCs w:val="28"/>
          <w:lang w:val="nl-NL" w:eastAsia="vi-VN"/>
        </w:rPr>
        <w:t xml:space="preserve">danh mục </w:t>
      </w:r>
      <w:r w:rsidRPr="007D192C">
        <w:rPr>
          <w:rFonts w:eastAsia="Calibri" w:hint="eastAsia"/>
          <w:noProof/>
          <w:color w:val="000000"/>
          <w:sz w:val="28"/>
          <w:szCs w:val="28"/>
          <w:lang w:val="nl-NL" w:eastAsia="vi-VN"/>
        </w:rPr>
        <w:t>đ</w:t>
      </w:r>
      <w:r w:rsidRPr="007D192C">
        <w:rPr>
          <w:rFonts w:eastAsia="Calibri"/>
          <w:noProof/>
          <w:color w:val="000000"/>
          <w:sz w:val="28"/>
          <w:szCs w:val="28"/>
          <w:lang w:val="nl-NL" w:eastAsia="vi-VN"/>
        </w:rPr>
        <w:t>iện tử dùng chung</w:t>
      </w:r>
      <w:r w:rsidRPr="007D192C">
        <w:rPr>
          <w:rFonts w:eastAsia="Calibri"/>
          <w:noProof/>
          <w:color w:val="000000"/>
          <w:sz w:val="28"/>
          <w:szCs w:val="28"/>
          <w:lang w:val="it-IT" w:eastAsia="vi-VN"/>
        </w:rPr>
        <w:t xml:space="preserve"> được nâng cấp, triển khai từ năm 2020.</w:t>
      </w:r>
    </w:p>
    <w:p w:rsidR="007D192C" w:rsidRPr="007D192C" w:rsidRDefault="007D192C" w:rsidP="001F3D31">
      <w:pPr>
        <w:pStyle w:val="ListParagraph"/>
        <w:widowControl w:val="0"/>
        <w:numPr>
          <w:ilvl w:val="2"/>
          <w:numId w:val="20"/>
        </w:numPr>
        <w:tabs>
          <w:tab w:val="left" w:pos="1134"/>
        </w:tabs>
        <w:spacing w:before="120" w:after="120"/>
        <w:ind w:left="0" w:firstLine="709"/>
        <w:jc w:val="both"/>
        <w:rPr>
          <w:b/>
          <w:bCs/>
          <w:noProof/>
          <w:color w:val="000000"/>
          <w:szCs w:val="28"/>
          <w:lang w:val="it-IT" w:eastAsia="vi-VN"/>
        </w:rPr>
      </w:pPr>
      <w:bookmarkStart w:id="7" w:name="_Toc474855007"/>
      <w:bookmarkStart w:id="8" w:name="_Toc475001090"/>
      <w:r w:rsidRPr="007D192C">
        <w:rPr>
          <w:b/>
          <w:bCs/>
          <w:noProof/>
          <w:color w:val="000000"/>
          <w:szCs w:val="28"/>
          <w:lang w:val="it-IT" w:eastAsia="vi-VN"/>
        </w:rPr>
        <w:t xml:space="preserve">Mô </w:t>
      </w:r>
      <w:r w:rsidRPr="007D192C">
        <w:rPr>
          <w:b/>
          <w:kern w:val="32"/>
          <w:szCs w:val="26"/>
          <w:lang w:val="vi-VN"/>
        </w:rPr>
        <w:t>hình</w:t>
      </w:r>
      <w:r w:rsidRPr="007D192C">
        <w:rPr>
          <w:b/>
          <w:bCs/>
          <w:noProof/>
          <w:color w:val="000000"/>
          <w:szCs w:val="28"/>
          <w:lang w:val="it-IT" w:eastAsia="vi-VN"/>
        </w:rPr>
        <w:t xml:space="preserve"> kiến trúc tổng thể</w:t>
      </w:r>
      <w:bookmarkEnd w:id="7"/>
      <w:bookmarkEnd w:id="8"/>
    </w:p>
    <w:p w:rsidR="007D192C" w:rsidRPr="007D192C" w:rsidRDefault="007D192C" w:rsidP="007D192C">
      <w:pPr>
        <w:widowControl w:val="0"/>
        <w:tabs>
          <w:tab w:val="left" w:pos="1134"/>
        </w:tabs>
        <w:spacing w:before="100" w:after="200" w:line="276" w:lineRule="auto"/>
        <w:ind w:left="709"/>
        <w:jc w:val="both"/>
        <w:rPr>
          <w:rFonts w:eastAsia="Calibri"/>
          <w:noProof/>
          <w:color w:val="000000"/>
          <w:sz w:val="28"/>
          <w:szCs w:val="28"/>
          <w:lang w:val="fr-FR" w:eastAsia="vi-VN"/>
        </w:rPr>
      </w:pPr>
      <w:r w:rsidRPr="007D192C">
        <w:rPr>
          <w:rFonts w:eastAsia="Calibri"/>
          <w:noProof/>
          <w:color w:val="000000"/>
          <w:sz w:val="28"/>
          <w:szCs w:val="28"/>
          <w:lang w:val="fr-FR" w:eastAsia="vi-VN"/>
        </w:rPr>
        <w:object w:dxaOrig="20557" w:dyaOrig="13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249pt" o:ole="">
            <v:imagedata r:id="rId11" o:title=""/>
          </v:shape>
          <o:OLEObject Type="Embed" ProgID="Visio.Drawing.15" ShapeID="_x0000_i1025" DrawAspect="Content" ObjectID="_1817902204" r:id="rId12"/>
        </w:object>
      </w:r>
    </w:p>
    <w:p w:rsidR="007D192C" w:rsidRPr="007D192C" w:rsidRDefault="007D192C" w:rsidP="007D192C">
      <w:pPr>
        <w:widowControl w:val="0"/>
        <w:tabs>
          <w:tab w:val="left" w:pos="1134"/>
        </w:tabs>
        <w:spacing w:before="100" w:after="200" w:line="276" w:lineRule="auto"/>
        <w:ind w:left="709"/>
        <w:jc w:val="both"/>
        <w:rPr>
          <w:rFonts w:eastAsia="Calibri"/>
          <w:noProof/>
          <w:color w:val="000000"/>
          <w:sz w:val="28"/>
          <w:szCs w:val="28"/>
          <w:lang w:val="fr-FR" w:eastAsia="vi-VN"/>
        </w:rPr>
      </w:pPr>
      <w:r w:rsidRPr="007D192C">
        <w:rPr>
          <w:rFonts w:eastAsia="Calibri"/>
          <w:noProof/>
          <w:color w:val="000000"/>
          <w:sz w:val="28"/>
          <w:szCs w:val="28"/>
          <w:lang w:val="fr-FR" w:eastAsia="vi-VN"/>
        </w:rPr>
        <w:t>a) Nguồn cung cấp dữ liệ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Nhận dữ liệu điện tử từ hệ thống nguồn của các đơn vị trong và ngoài Bộ Tài chính qua Hệ thống KCDTC 54 danh mục, gồm:</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Mã số chươ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Mã số ngành kinh tế (Loại, Khoả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Mã số nội dung kinh tế (Mục, tiểu mụ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Mã số chương trình, mục tiêu Quốc gia</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Mã số nguồn ngân sách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Mã số các cấp ngân sác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Mã nhiệm vụ chi Ngân sách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ơ quan th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ơ quan Tài chí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ơ quan Thuế</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ơ quan Kho bạ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ơ quan Hải qua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ơ quan Chứng khoá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ơ quan Dự trữ</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ác công ty chứng khoá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ác công ty quản lý quỹ</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Hàng dự trữ quốc gia</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Ngân hàng ủy nhiệm th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Ngân hàng phối hợp th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Đơn vị sử dụng Ngân sác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Dự án đầu tư</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ác Quỹ tài chính Nhà nước ngoài ngân sác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ác Ban quản lý dự án đầu tư</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Mã tổ chức ngân sách, mã ngân sách toàn địa bà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ác Bộ, ngà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Loại hình doanh nghiệp</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Tờ khai thuế</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Trạng thái mã số thuế</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Người nộp thuế</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Mã định danh phục vụ kết nối các hệ thống quản lý văn bản và điều hà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Loại Bảo hiểm</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ơ quan bảo hiểm xã hội</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Mã Ngân hà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Hệ số lươ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hức da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Trình độ giáo dục, đào tạo</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Loại văn bằ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Danh hiệu, học hàm</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Danh hiệu thi đua, hình thức khen thưở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Loại khen thưở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ác hình thức kỷ luật</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Mã dự phò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Mã Quỹ</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Tỷ giá theo quy định của Bộ Tài chí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Mã Kho bạc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Tài khoản tự nhiên (Áp dụng cho TABMIS)</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Phụ cấp lươ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Ngạch công chức và ngạch viên chứ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Bậc lươ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Hàng hóa xuất - nhập khẩ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Doanh nghiệp có hoạt động xuất nhập khẩ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Biểu thuế theo các FTA</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ác doanh nghiệp có vốn đầu tư trực tiếp nước ngoài (FDI)</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Nhà tài trợ</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Biên tập thủ công các mã cập nhật qua văn bản 35 danh mụ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Quốc gia</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Tiền tệ</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ác doanh nghiệp kiểm toán độc lập</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những người hành nghề kiểm toá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ác doanh nghiệp hành nghề kế toá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Những người hành nghề kế toá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ác doanh nghiệp thẩm định giá có đủ điều kiện hoạt độ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ác thẩm định viên về giá</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ác tập đoàn kinh tế</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Tổng công ty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ác công ty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Địa bàn hành chí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Hệ thống ngành kinh tế Việt Nam</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Mức lương cơ sở</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Phụ cấp lươ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Ngạch công chức và ngạch viên chứ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bậc lươ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hệ số lươ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ác đối tượng chính sách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Bộ mã định danh trong trao đổi văn bản điện tử ngành Tài chí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Khu chế xuất/ Khu công nghiệp</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ác dân tộ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ác tôn giáo</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hức da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Trình độ giáo dục, đào tạo</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Lĩnh vực giáo dục đào tạo</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Nhóm chương trình, nhóm ngành, nhóm nghề giáo dục, đào tạo</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Hình thức đào tạo</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Loại văn bằ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Danh hiệu, học hàm</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danh hiệu thi đua, hình thức khen thưở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loại khen thưở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các hình thức kỷ luật</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Biểu thuế theo các FTA</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mở rộng</w:t>
      </w:r>
    </w:p>
    <w:p w:rsidR="007D192C" w:rsidRPr="007D192C" w:rsidRDefault="007D192C" w:rsidP="007D192C">
      <w:pPr>
        <w:widowControl w:val="0"/>
        <w:tabs>
          <w:tab w:val="left" w:pos="1134"/>
        </w:tabs>
        <w:spacing w:after="120"/>
        <w:ind w:left="709"/>
        <w:jc w:val="both"/>
        <w:rPr>
          <w:rFonts w:eastAsia="Calibri"/>
          <w:noProof/>
          <w:color w:val="000000"/>
          <w:sz w:val="28"/>
          <w:szCs w:val="28"/>
          <w:lang w:val="fr-FR" w:eastAsia="vi-VN"/>
        </w:rPr>
      </w:pPr>
      <w:r w:rsidRPr="007D192C">
        <w:rPr>
          <w:rFonts w:eastAsia="Calibri"/>
          <w:noProof/>
          <w:color w:val="000000"/>
          <w:sz w:val="28"/>
          <w:szCs w:val="28"/>
          <w:lang w:val="fr-FR" w:eastAsia="vi-VN"/>
        </w:rPr>
        <w:t>b) Hệ thống danh mục dùng chu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Hệ  thống DMDC tích hợp với Hệ thống AD, hệ thống Chữ ký số trong quá trình truyền nhận dữ liệu điện tử, gồm 4 vùng dữ liệu:Vùng dữ liệu tạm, vùng kiểm tra dữ liệu, vùng dữ liệu chính và vùng dữ liệu log.</w:t>
      </w:r>
    </w:p>
    <w:p w:rsidR="007D192C" w:rsidRPr="007D192C" w:rsidRDefault="007D192C" w:rsidP="007D192C">
      <w:pPr>
        <w:widowControl w:val="0"/>
        <w:tabs>
          <w:tab w:val="left" w:pos="1134"/>
        </w:tabs>
        <w:spacing w:after="120"/>
        <w:ind w:left="709"/>
        <w:jc w:val="both"/>
        <w:rPr>
          <w:rFonts w:eastAsia="Calibri"/>
          <w:noProof/>
          <w:color w:val="000000"/>
          <w:sz w:val="28"/>
          <w:szCs w:val="28"/>
          <w:lang w:val="fr-FR" w:eastAsia="vi-VN"/>
        </w:rPr>
      </w:pPr>
      <w:r w:rsidRPr="007D192C">
        <w:rPr>
          <w:rFonts w:eastAsia="Calibri"/>
          <w:noProof/>
          <w:color w:val="000000"/>
          <w:sz w:val="28"/>
          <w:szCs w:val="28"/>
          <w:lang w:val="fr-FR" w:eastAsia="vi-VN"/>
        </w:rPr>
        <w:t>c) Đối tượng khai thác dữ liệ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Các hệ thống khai thác tích hợp và nhận dữ liệu từ Hệ thống DMDC BTC qua Hệ thống KCDTC gồm:</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Hệ thống danh mục điện tử dùng chung của các cơ quan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Hệ thống Danh mục dùng chung Kho bạc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Kho dữ liệu thu chi ngân sách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Hệ thống Cấp mã số các đơn vị có quan hệ ngân sác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Phần mềm quản lý tài sản nội ngành Tài chí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Hệ thống thông tin quản lý cán bộ Bộ Tài chí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Kho dữ liệu dự trữ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Kho dữ liệu quốc gia tài sản cô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Hệ thống Danh mục dùng chung Ủy ban Chứng khoán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Hệ thống phần mềm kết nối, tích hợp, chia sẻ dữ liệu của Tổng cục Thuế</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Hệ thống hệ thống xử lý rút vốn vay nước ngoài trên môi trường điện tử</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Người dùng internet khai thác dữ liệu danh mục dùng chung qua Cổng thông tin điện tử Bộ Tài chính và website của hệ thống DMD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Người dùng nội bộ khai thác dữ liệu danh mục dùng chung qua website của hệ thống DMDC.</w:t>
      </w:r>
    </w:p>
    <w:p w:rsidR="007D192C" w:rsidRPr="007D192C" w:rsidRDefault="007D192C" w:rsidP="007D192C">
      <w:pPr>
        <w:widowControl w:val="0"/>
        <w:tabs>
          <w:tab w:val="left" w:pos="1134"/>
        </w:tabs>
        <w:spacing w:after="120"/>
        <w:ind w:left="709"/>
        <w:jc w:val="both"/>
        <w:rPr>
          <w:rFonts w:eastAsia="Calibri"/>
          <w:noProof/>
          <w:color w:val="000000"/>
          <w:sz w:val="28"/>
          <w:szCs w:val="28"/>
          <w:lang w:val="fr-FR" w:eastAsia="vi-VN"/>
        </w:rPr>
      </w:pPr>
      <w:r w:rsidRPr="007D192C">
        <w:rPr>
          <w:rFonts w:eastAsia="Calibri"/>
          <w:noProof/>
          <w:color w:val="000000"/>
          <w:sz w:val="28"/>
          <w:szCs w:val="28"/>
          <w:lang w:val="fr-FR" w:eastAsia="vi-VN"/>
        </w:rPr>
        <w:t>d) Các hệ thống nguồn gửi dữ liệu cho hệ thống DMD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bookmarkStart w:id="9" w:name="_Toc85721125"/>
      <w:r w:rsidRPr="007D192C">
        <w:rPr>
          <w:rFonts w:eastAsia="Calibri"/>
          <w:noProof/>
          <w:color w:val="000000"/>
          <w:sz w:val="28"/>
          <w:szCs w:val="28"/>
          <w:lang w:val="fr-FR" w:eastAsia="vi-VN"/>
        </w:rPr>
        <w:t>Hệ thống Danh mục dùng chung Kho bạc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Hệ thống Danh mục dùng chung Tổng cục Thuế</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Hệ thống của Tổng cục Hải qua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Hệ thống Kho dữ liệu dự trữ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Hệ thống Danh mục dùng chung Ủy ban chứng khoán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Hệ thống cấp mã số đơn vị quan hệ ngân sác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Hệ thống kết nối liên thông các hệ thống thông tin ở Trung ương và địa phương của Bộ TTTT</w:t>
      </w:r>
    </w:p>
    <w:p w:rsidR="007D192C" w:rsidRPr="007D192C" w:rsidRDefault="007D192C" w:rsidP="001F3D31">
      <w:pPr>
        <w:pStyle w:val="ListParagraph"/>
        <w:widowControl w:val="0"/>
        <w:numPr>
          <w:ilvl w:val="2"/>
          <w:numId w:val="20"/>
        </w:numPr>
        <w:tabs>
          <w:tab w:val="left" w:pos="1134"/>
        </w:tabs>
        <w:spacing w:after="120" w:line="240" w:lineRule="auto"/>
        <w:ind w:left="0" w:firstLine="567"/>
        <w:jc w:val="both"/>
        <w:rPr>
          <w:b/>
          <w:noProof/>
          <w:color w:val="000000"/>
          <w:szCs w:val="28"/>
          <w:lang w:eastAsia="vi-VN"/>
        </w:rPr>
      </w:pPr>
      <w:r w:rsidRPr="007D192C">
        <w:rPr>
          <w:b/>
          <w:noProof/>
          <w:color w:val="000000"/>
          <w:szCs w:val="28"/>
          <w:lang w:eastAsia="vi-VN"/>
        </w:rPr>
        <w:t>Kiến trúc ứng dụng</w:t>
      </w:r>
      <w:bookmarkEnd w:id="9"/>
    </w:p>
    <w:p w:rsidR="007D192C" w:rsidRPr="007D192C" w:rsidRDefault="00FE6CDA" w:rsidP="00FE6CDA">
      <w:pPr>
        <w:widowControl w:val="0"/>
        <w:tabs>
          <w:tab w:val="left" w:pos="1134"/>
        </w:tabs>
        <w:spacing w:after="120"/>
        <w:ind w:left="709"/>
        <w:jc w:val="center"/>
        <w:rPr>
          <w:rFonts w:eastAsia="Calibri"/>
          <w:b/>
          <w:i/>
          <w:noProof/>
          <w:color w:val="000000"/>
          <w:sz w:val="28"/>
          <w:szCs w:val="28"/>
          <w:lang w:eastAsia="vi-VN"/>
        </w:rPr>
      </w:pPr>
      <w:r w:rsidRPr="007D192C">
        <w:rPr>
          <w:rFonts w:eastAsia="Calibri"/>
          <w:noProof/>
          <w:color w:val="000000"/>
          <w:sz w:val="28"/>
          <w:szCs w:val="28"/>
          <w:lang w:eastAsia="vi-VN"/>
        </w:rPr>
        <w:object w:dxaOrig="13488" w:dyaOrig="13669">
          <v:shape id="_x0000_i1026" type="#_x0000_t75" style="width:405pt;height:408.75pt" o:ole="">
            <v:imagedata r:id="rId13" o:title=""/>
          </v:shape>
          <o:OLEObject Type="Embed" ProgID="Visio.Drawing.15" ShapeID="_x0000_i1026" DrawAspect="Content" ObjectID="_1817902205" r:id="rId14"/>
        </w:object>
      </w:r>
    </w:p>
    <w:p w:rsidR="007D192C" w:rsidRPr="007D192C" w:rsidRDefault="007D192C" w:rsidP="007D192C">
      <w:pPr>
        <w:widowControl w:val="0"/>
        <w:tabs>
          <w:tab w:val="left" w:pos="1134"/>
        </w:tabs>
        <w:spacing w:after="120"/>
        <w:ind w:left="709"/>
        <w:jc w:val="both"/>
        <w:rPr>
          <w:rFonts w:eastAsia="Calibri"/>
          <w:noProof/>
          <w:color w:val="000000"/>
          <w:sz w:val="28"/>
          <w:szCs w:val="28"/>
          <w:lang w:val="fr-FR" w:eastAsia="vi-VN"/>
        </w:rPr>
      </w:pPr>
      <w:r w:rsidRPr="007D192C">
        <w:rPr>
          <w:rFonts w:eastAsia="Calibri"/>
          <w:noProof/>
          <w:color w:val="000000"/>
          <w:sz w:val="28"/>
          <w:szCs w:val="28"/>
          <w:lang w:val="fr-FR" w:eastAsia="vi-VN"/>
        </w:rPr>
        <w:t>a) Lớp ứng dụ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Cung cấp giao diện người dùng, cho phép người dùng truy nhập các tính năng của hệ thống như:</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Cung cấp các chức năng phục vụ biên tập danh mục dùng chung ;</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Cung cấp các chức năng khai thác danh mục dùng chung ;</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Cung cấp các chức năng nhận dữ liệu điện tử từ hệ thống nguồn, các chức năng đối soát, xem kết quả đối soát ;</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Cung cấp các chức năng kiểm tra dữ liệu phục vụ chuẩn hóa; các chức năng xem kết quả kiểm tra dữ liệu ;</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Cung cấp các chức năng cấu hình cung cấp dữ liệu điện tử; các chức năng cấu hình đối soát chi tiết gói tin ;</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Cung cấp các chức năng quản trị; cấu hình gửi mail khi có lỗi đồng bộ ;</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Cung cấp các tính năng báo cáo, phân tích dữ liệu trên hệ thống ;</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Cung cấp các chức năng về hướng dẫn sử dụng hỏi đáp.</w:t>
      </w:r>
    </w:p>
    <w:p w:rsidR="007D192C" w:rsidRPr="007D192C" w:rsidRDefault="007D192C" w:rsidP="007D192C">
      <w:pPr>
        <w:widowControl w:val="0"/>
        <w:tabs>
          <w:tab w:val="left" w:pos="1134"/>
        </w:tabs>
        <w:spacing w:after="120"/>
        <w:ind w:left="709"/>
        <w:jc w:val="both"/>
        <w:rPr>
          <w:rFonts w:eastAsia="Calibri"/>
          <w:noProof/>
          <w:color w:val="000000"/>
          <w:sz w:val="28"/>
          <w:szCs w:val="28"/>
          <w:lang w:val="fr-FR" w:eastAsia="vi-VN"/>
        </w:rPr>
      </w:pPr>
      <w:r w:rsidRPr="007D192C">
        <w:rPr>
          <w:rFonts w:eastAsia="Calibri"/>
          <w:noProof/>
          <w:color w:val="000000"/>
          <w:sz w:val="28"/>
          <w:szCs w:val="28"/>
          <w:lang w:val="fr-FR" w:eastAsia="vi-VN"/>
        </w:rPr>
        <w:t>b) Lớp dịch vụ</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Nhận dữ liệu từ danh mục hệ thống nguồ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Chức nă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Tiếp nhận dữ liệu từ các hệ thống cung cấp dữ liệu danh mụ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Kiểm tra dữ liệu thu nhận được với chữ ký số (khuyến nghị sử dụng chữ ký số đối với dữ liệu ngoài Bộ Tài chí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Kiểm tra dữ liệu và đồng bộ dữ liệu vào cơ sở dữ liệu DMDC.</w:t>
      </w:r>
    </w:p>
    <w:p w:rsidR="007D192C" w:rsidRPr="007D192C" w:rsidRDefault="007D192C" w:rsidP="007D192C">
      <w:pPr>
        <w:widowControl w:val="0"/>
        <w:numPr>
          <w:ilvl w:val="0"/>
          <w:numId w:val="4"/>
        </w:numPr>
        <w:tabs>
          <w:tab w:val="left" w:pos="1134"/>
        </w:tabs>
        <w:spacing w:after="120"/>
        <w:ind w:left="0" w:firstLine="709"/>
        <w:jc w:val="both"/>
        <w:rPr>
          <w:rFonts w:eastAsia="Calibri"/>
          <w:i/>
          <w:noProof/>
          <w:color w:val="000000"/>
          <w:sz w:val="28"/>
          <w:szCs w:val="28"/>
          <w:lang w:val="fr-FR" w:eastAsia="vi-VN"/>
        </w:rPr>
      </w:pPr>
      <w:r w:rsidRPr="007D192C">
        <w:rPr>
          <w:rFonts w:eastAsia="Calibri"/>
          <w:noProof/>
          <w:color w:val="000000"/>
          <w:sz w:val="28"/>
          <w:szCs w:val="28"/>
          <w:lang w:val="fr-FR" w:eastAsia="vi-VN"/>
        </w:rPr>
        <w:t>Ghi nhận kết quả trao đổi dữ liệu, kết quả kiểm tra chuẩn hóa dữ liệu cũng như các thông tin hoạt động của hệ thống phục vụ theo dõi, quản trị.</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Tiếp nhận và xử lý các thông điệp trong quá trình trao đổi dữ liệu</w:t>
      </w:r>
    </w:p>
    <w:p w:rsidR="007D192C" w:rsidRPr="007D192C" w:rsidRDefault="007D192C" w:rsidP="007D192C">
      <w:pPr>
        <w:widowControl w:val="0"/>
        <w:numPr>
          <w:ilvl w:val="0"/>
          <w:numId w:val="4"/>
        </w:numPr>
        <w:tabs>
          <w:tab w:val="left" w:pos="1134"/>
        </w:tabs>
        <w:spacing w:after="120"/>
        <w:ind w:left="0" w:firstLine="709"/>
        <w:jc w:val="both"/>
        <w:rPr>
          <w:rFonts w:eastAsia="Calibri"/>
          <w:i/>
          <w:noProof/>
          <w:color w:val="000000"/>
          <w:sz w:val="28"/>
          <w:szCs w:val="28"/>
          <w:lang w:val="fr-FR" w:eastAsia="vi-VN"/>
        </w:rPr>
      </w:pPr>
      <w:r w:rsidRPr="007D192C">
        <w:rPr>
          <w:rFonts w:eastAsia="Calibri"/>
          <w:noProof/>
          <w:color w:val="000000"/>
          <w:sz w:val="28"/>
          <w:szCs w:val="28"/>
          <w:lang w:val="fr-FR" w:eastAsia="vi-VN"/>
        </w:rPr>
        <w:t>Trao đổi thông tin với các hệ thống khác về kết quả tiếp nhận, kiểm tra dữ liệu</w:t>
      </w:r>
    </w:p>
    <w:p w:rsidR="007D192C" w:rsidRPr="007D192C" w:rsidRDefault="007D192C" w:rsidP="007D192C">
      <w:pPr>
        <w:widowControl w:val="0"/>
        <w:tabs>
          <w:tab w:val="left" w:pos="1134"/>
        </w:tabs>
        <w:spacing w:after="120"/>
        <w:ind w:left="709"/>
        <w:jc w:val="both"/>
        <w:rPr>
          <w:rFonts w:eastAsia="Calibri"/>
          <w:i/>
          <w:noProof/>
          <w:color w:val="000000"/>
          <w:sz w:val="28"/>
          <w:szCs w:val="28"/>
          <w:lang w:val="fr-FR" w:eastAsia="vi-VN"/>
        </w:rPr>
      </w:pPr>
      <w:r w:rsidRPr="007D192C">
        <w:rPr>
          <w:rFonts w:eastAsia="Calibri"/>
          <w:noProof/>
          <w:color w:val="000000"/>
          <w:sz w:val="28"/>
          <w:szCs w:val="28"/>
          <w:lang w:val="fr-FR" w:eastAsia="vi-VN"/>
        </w:rPr>
        <w:t>Kiến trúc phân lớp</w:t>
      </w:r>
    </w:p>
    <w:p w:rsidR="007D192C" w:rsidRPr="007D192C" w:rsidRDefault="007D192C" w:rsidP="007D192C">
      <w:pPr>
        <w:widowControl w:val="0"/>
        <w:tabs>
          <w:tab w:val="left" w:pos="1134"/>
        </w:tabs>
        <w:spacing w:after="120"/>
        <w:ind w:firstLine="709"/>
        <w:jc w:val="both"/>
        <w:rPr>
          <w:rFonts w:eastAsia="Calibri"/>
          <w:i/>
          <w:noProof/>
          <w:color w:val="000000"/>
          <w:sz w:val="28"/>
          <w:szCs w:val="28"/>
          <w:lang w:val="fr-FR" w:eastAsia="vi-VN"/>
        </w:rPr>
      </w:pPr>
      <w:r w:rsidRPr="007D192C">
        <w:rPr>
          <w:rFonts w:eastAsia="Calibri"/>
          <w:b/>
          <w:noProof/>
          <w:color w:val="000000"/>
          <w:sz w:val="28"/>
          <w:szCs w:val="28"/>
          <w:lang w:val="fr-FR" w:eastAsia="vi-VN"/>
        </w:rPr>
        <w:t>Lớp truy nhập dịch vụ</w:t>
      </w:r>
      <w:r w:rsidRPr="007D192C">
        <w:rPr>
          <w:rFonts w:eastAsia="Calibri"/>
          <w:noProof/>
          <w:color w:val="000000"/>
          <w:sz w:val="28"/>
          <w:szCs w:val="28"/>
          <w:lang w:val="fr-FR" w:eastAsia="vi-VN"/>
        </w:rPr>
        <w:t>: Cung cấp giao diện dịch vụ cho phép các ứng dụng khác gửi dữ liệu đến.</w:t>
      </w:r>
    </w:p>
    <w:p w:rsidR="007D192C" w:rsidRPr="007D192C" w:rsidRDefault="007D192C" w:rsidP="007D192C">
      <w:pPr>
        <w:widowControl w:val="0"/>
        <w:tabs>
          <w:tab w:val="left" w:pos="1134"/>
        </w:tabs>
        <w:spacing w:after="120"/>
        <w:ind w:firstLine="709"/>
        <w:jc w:val="both"/>
        <w:rPr>
          <w:rFonts w:eastAsia="Calibri"/>
          <w:i/>
          <w:noProof/>
          <w:color w:val="000000"/>
          <w:sz w:val="28"/>
          <w:szCs w:val="28"/>
          <w:lang w:val="fr-FR" w:eastAsia="vi-VN"/>
        </w:rPr>
      </w:pPr>
      <w:r w:rsidRPr="007D192C">
        <w:rPr>
          <w:rFonts w:eastAsia="Calibri"/>
          <w:b/>
          <w:noProof/>
          <w:color w:val="000000"/>
          <w:sz w:val="28"/>
          <w:szCs w:val="28"/>
          <w:lang w:val="fr-FR" w:eastAsia="vi-VN"/>
        </w:rPr>
        <w:t>Lớp xử lý dữ liệu vào</w:t>
      </w:r>
      <w:r w:rsidRPr="007D192C">
        <w:rPr>
          <w:rFonts w:eastAsia="Calibri"/>
          <w:noProof/>
          <w:color w:val="000000"/>
          <w:sz w:val="28"/>
          <w:szCs w:val="28"/>
          <w:lang w:val="fr-FR" w:eastAsia="vi-VN"/>
        </w:rPr>
        <w:t>: Các thành phần trong lớp này đảm nhiệm mọi chức năng xử lý dữ liệu vào theo các quy tắc nghiệp vụ được thiết lập cho các tính năng được đưa ra trên đây. Việc xử lý được thực hiện từ yêu cầu được gọi bởi lớp truy nhập dịch vụ.</w:t>
      </w:r>
    </w:p>
    <w:p w:rsidR="007D192C" w:rsidRPr="007D192C" w:rsidRDefault="007D192C" w:rsidP="007D192C">
      <w:pPr>
        <w:widowControl w:val="0"/>
        <w:tabs>
          <w:tab w:val="left" w:pos="1134"/>
        </w:tabs>
        <w:spacing w:after="120"/>
        <w:ind w:firstLine="709"/>
        <w:jc w:val="both"/>
        <w:rPr>
          <w:rFonts w:eastAsia="Calibri"/>
          <w:i/>
          <w:noProof/>
          <w:color w:val="000000"/>
          <w:sz w:val="28"/>
          <w:szCs w:val="28"/>
          <w:lang w:val="fr-FR" w:eastAsia="vi-VN"/>
        </w:rPr>
      </w:pPr>
      <w:r w:rsidRPr="007D192C">
        <w:rPr>
          <w:rFonts w:eastAsia="Calibri"/>
          <w:b/>
          <w:noProof/>
          <w:color w:val="000000"/>
          <w:sz w:val="28"/>
          <w:szCs w:val="28"/>
          <w:lang w:val="fr-FR" w:eastAsia="vi-VN"/>
        </w:rPr>
        <w:t>Lớp đọc/ghi dữ liệu</w:t>
      </w:r>
      <w:r w:rsidRPr="007D192C">
        <w:rPr>
          <w:rFonts w:eastAsia="Calibri"/>
          <w:noProof/>
          <w:color w:val="000000"/>
          <w:sz w:val="28"/>
          <w:szCs w:val="28"/>
          <w:lang w:val="fr-FR" w:eastAsia="vi-VN"/>
        </w:rPr>
        <w:t>: hiện việc đọc/ghi dữ liệu trên CSDL vùng dữ liệu tạm. Để phục vụ đồng bộ dữ liệu nhận được sau khi kiểm tra chuẩn hóa với cơ sở dữ liệu DMDC, lớp này cũng cần có khả năng đọc/ghi dữ liệu trên CSDL DMDC.</w:t>
      </w:r>
    </w:p>
    <w:p w:rsidR="007D192C" w:rsidRPr="007D192C" w:rsidRDefault="007D192C" w:rsidP="007D192C">
      <w:pPr>
        <w:widowControl w:val="0"/>
        <w:tabs>
          <w:tab w:val="left" w:pos="1134"/>
        </w:tabs>
        <w:spacing w:after="120"/>
        <w:ind w:firstLine="709"/>
        <w:jc w:val="both"/>
        <w:rPr>
          <w:rFonts w:eastAsia="Calibri"/>
          <w:i/>
          <w:noProof/>
          <w:color w:val="000000"/>
          <w:sz w:val="28"/>
          <w:szCs w:val="28"/>
          <w:lang w:val="fr-FR" w:eastAsia="vi-VN"/>
        </w:rPr>
      </w:pPr>
      <w:r w:rsidRPr="007D192C">
        <w:rPr>
          <w:rFonts w:eastAsia="Calibri"/>
          <w:b/>
          <w:noProof/>
          <w:color w:val="000000"/>
          <w:sz w:val="28"/>
          <w:szCs w:val="28"/>
          <w:lang w:val="fr-FR" w:eastAsia="vi-VN"/>
        </w:rPr>
        <w:t>Lớp vùng dữ liệu tạm</w:t>
      </w:r>
      <w:r w:rsidRPr="007D192C">
        <w:rPr>
          <w:rFonts w:eastAsia="Calibri"/>
          <w:noProof/>
          <w:color w:val="000000"/>
          <w:sz w:val="28"/>
          <w:szCs w:val="28"/>
          <w:lang w:val="fr-FR" w:eastAsia="vi-VN"/>
        </w:rPr>
        <w:t>: Thực hiện lưu trữ dữ liệu phục vụ hoạt động hoặc dữ liệu phát sinh từ hoạt động của phân hệ, các thành phần dữ liệu chính được lưu trữ bao gồm:</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ữ liệu thô được tiếp nhận từ các ứng dụng cung cấp dữ liệu danh mụ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ữ liệu danh mục được lấy từ dữ liệu thô sau khi phân tách chữ ký số</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ữ liệu chữ ký số được phân tách từ dữ liệu thô</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ữ liệu được kiểm tra chuẩn hóa phục vụ đồng bộ sang cơ sở dữ liệu DMD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sách các ứng dụng cung cấp dữ liệu danh mục. Thành phần dữ liệu này được đồng bộ từ CSDL DMDC sang phục vụ lấy thông tin tham chiếu về ứng dụng nguồn được nhanh chó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ữ liệu về quy tắc kiểm tra chuẩn hóa dữ liệu phục vụ việc dữ liệu vào.</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Thông tin log ghi nhận kết quả thực hiện trao đổi dữ liệu, kiểm tra dữ liệu với chữ ký số.</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Cung cấp dữ liệu cho hệ thống khai thá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Chức năng:</w:t>
      </w:r>
    </w:p>
    <w:p w:rsidR="007D192C" w:rsidRPr="007D192C" w:rsidRDefault="007D192C" w:rsidP="007D192C">
      <w:pPr>
        <w:widowControl w:val="0"/>
        <w:numPr>
          <w:ilvl w:val="0"/>
          <w:numId w:val="4"/>
        </w:numPr>
        <w:tabs>
          <w:tab w:val="left" w:pos="1134"/>
        </w:tabs>
        <w:spacing w:after="120"/>
        <w:ind w:left="0" w:firstLine="709"/>
        <w:jc w:val="both"/>
        <w:rPr>
          <w:rFonts w:eastAsia="Calibri"/>
          <w:i/>
          <w:noProof/>
          <w:color w:val="000000"/>
          <w:sz w:val="28"/>
          <w:szCs w:val="28"/>
          <w:lang w:val="fr-FR" w:eastAsia="vi-VN"/>
        </w:rPr>
      </w:pPr>
      <w:r w:rsidRPr="007D192C">
        <w:rPr>
          <w:rFonts w:eastAsia="Calibri"/>
          <w:noProof/>
          <w:color w:val="000000"/>
          <w:sz w:val="28"/>
          <w:szCs w:val="28"/>
          <w:lang w:val="fr-FR" w:eastAsia="vi-VN"/>
        </w:rPr>
        <w:t>Cung cấp dữ liệu cho các hệ thống khai thác dữ liệu DMDC</w:t>
      </w:r>
    </w:p>
    <w:p w:rsidR="007D192C" w:rsidRPr="007D192C" w:rsidRDefault="007D192C" w:rsidP="007D192C">
      <w:pPr>
        <w:widowControl w:val="0"/>
        <w:numPr>
          <w:ilvl w:val="0"/>
          <w:numId w:val="4"/>
        </w:numPr>
        <w:tabs>
          <w:tab w:val="left" w:pos="1134"/>
        </w:tabs>
        <w:spacing w:after="120"/>
        <w:ind w:left="0" w:firstLine="709"/>
        <w:jc w:val="both"/>
        <w:rPr>
          <w:rFonts w:eastAsia="Calibri"/>
          <w:i/>
          <w:noProof/>
          <w:color w:val="000000"/>
          <w:sz w:val="28"/>
          <w:szCs w:val="28"/>
          <w:lang w:val="fr-FR" w:eastAsia="vi-VN"/>
        </w:rPr>
      </w:pPr>
      <w:r w:rsidRPr="007D192C">
        <w:rPr>
          <w:rFonts w:eastAsia="Calibri"/>
          <w:noProof/>
          <w:color w:val="000000"/>
          <w:sz w:val="28"/>
          <w:szCs w:val="28"/>
          <w:lang w:val="fr-FR" w:eastAsia="vi-VN"/>
        </w:rPr>
        <w:t>Ký số dữ liệu trước khi gửi đi cho các ứng dụng khai thác</w:t>
      </w:r>
    </w:p>
    <w:p w:rsidR="007D192C" w:rsidRPr="007D192C" w:rsidRDefault="007D192C" w:rsidP="007D192C">
      <w:pPr>
        <w:widowControl w:val="0"/>
        <w:numPr>
          <w:ilvl w:val="0"/>
          <w:numId w:val="4"/>
        </w:numPr>
        <w:tabs>
          <w:tab w:val="left" w:pos="1134"/>
        </w:tabs>
        <w:spacing w:after="120"/>
        <w:ind w:left="0" w:firstLine="709"/>
        <w:jc w:val="both"/>
        <w:rPr>
          <w:rFonts w:eastAsia="Calibri"/>
          <w:i/>
          <w:noProof/>
          <w:color w:val="000000"/>
          <w:sz w:val="28"/>
          <w:szCs w:val="28"/>
          <w:lang w:val="fr-FR" w:eastAsia="vi-VN"/>
        </w:rPr>
      </w:pPr>
      <w:r w:rsidRPr="007D192C">
        <w:rPr>
          <w:rFonts w:eastAsia="Calibri"/>
          <w:noProof/>
          <w:color w:val="000000"/>
          <w:sz w:val="28"/>
          <w:szCs w:val="28"/>
          <w:lang w:val="fr-FR" w:eastAsia="vi-VN"/>
        </w:rPr>
        <w:t>Tiếp nhận và xử lý các thông điệp trong quá trình trao đổi dữ liệu</w:t>
      </w:r>
    </w:p>
    <w:p w:rsidR="007D192C" w:rsidRPr="007D192C" w:rsidRDefault="007D192C" w:rsidP="007D192C">
      <w:pPr>
        <w:widowControl w:val="0"/>
        <w:numPr>
          <w:ilvl w:val="0"/>
          <w:numId w:val="4"/>
        </w:numPr>
        <w:tabs>
          <w:tab w:val="left" w:pos="1134"/>
        </w:tabs>
        <w:spacing w:after="120"/>
        <w:ind w:left="0" w:firstLine="709"/>
        <w:jc w:val="both"/>
        <w:rPr>
          <w:rFonts w:eastAsia="Calibri"/>
          <w:i/>
          <w:noProof/>
          <w:color w:val="000000"/>
          <w:sz w:val="28"/>
          <w:szCs w:val="28"/>
          <w:lang w:val="fr-FR" w:eastAsia="vi-VN"/>
        </w:rPr>
      </w:pPr>
      <w:r w:rsidRPr="007D192C">
        <w:rPr>
          <w:rFonts w:eastAsia="Calibri"/>
          <w:noProof/>
          <w:color w:val="000000"/>
          <w:sz w:val="28"/>
          <w:szCs w:val="28"/>
          <w:lang w:val="fr-FR" w:eastAsia="vi-VN"/>
        </w:rPr>
        <w:t>Ghi nhận kết quả trao đổi dữ liệu cũng như các thông tin hoạt động của hệ thống phục vụ theo dõi, quản trị.</w:t>
      </w:r>
    </w:p>
    <w:p w:rsidR="007D192C" w:rsidRPr="007D192C" w:rsidRDefault="007D192C" w:rsidP="007D192C">
      <w:pPr>
        <w:widowControl w:val="0"/>
        <w:tabs>
          <w:tab w:val="left" w:pos="1134"/>
        </w:tabs>
        <w:spacing w:after="120"/>
        <w:ind w:firstLine="709"/>
        <w:jc w:val="both"/>
        <w:rPr>
          <w:rFonts w:eastAsia="Calibri"/>
          <w:i/>
          <w:noProof/>
          <w:color w:val="000000"/>
          <w:sz w:val="28"/>
          <w:szCs w:val="28"/>
          <w:lang w:val="fr-FR" w:eastAsia="vi-VN"/>
        </w:rPr>
      </w:pPr>
      <w:r w:rsidRPr="007D192C">
        <w:rPr>
          <w:rFonts w:eastAsia="Calibri"/>
          <w:b/>
          <w:noProof/>
          <w:color w:val="000000"/>
          <w:sz w:val="28"/>
          <w:szCs w:val="28"/>
          <w:lang w:val="fr-FR" w:eastAsia="vi-VN"/>
        </w:rPr>
        <w:t>Lớp dữ liệu cung cấp đầu ra</w:t>
      </w:r>
      <w:r w:rsidRPr="007D192C">
        <w:rPr>
          <w:rFonts w:eastAsia="Calibri"/>
          <w:noProof/>
          <w:color w:val="000000"/>
          <w:sz w:val="28"/>
          <w:szCs w:val="28"/>
          <w:lang w:val="fr-FR" w:eastAsia="vi-VN"/>
        </w:rPr>
        <w:t>: Thực hiện lưu trữ dữ liệu phục vụ hoạt động hoặc các dữ liệu phát sinh từ hoạt động của phân hệ, các thành phần dữ liệu chính được lưu trữ bao gồm:</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ữ liệu danh mục trước khi ký số. Dữ liệu này được đồng bộ từ cơ sở dữ liệu DMD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ữ liệu ký số chuẩn bị gửi đi cho các ứng dụng khai thá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ứng dụng khai thác DMDC được đồng bộ từ CSDL DMDC sang phục vụ tra cứu nhanh các ứng dụng đích cần gửi dữ liệu đế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Thông tin log về hoạt động của phân hệ và kết quả trao đổi dữ liệu với các hệ thống khác</w:t>
      </w:r>
    </w:p>
    <w:p w:rsidR="007D192C" w:rsidRPr="007D192C" w:rsidRDefault="007D192C" w:rsidP="007D192C">
      <w:pPr>
        <w:widowControl w:val="0"/>
        <w:tabs>
          <w:tab w:val="left" w:pos="1134"/>
        </w:tabs>
        <w:spacing w:after="120"/>
        <w:ind w:left="709"/>
        <w:jc w:val="both"/>
        <w:rPr>
          <w:rFonts w:eastAsia="Calibri"/>
          <w:noProof/>
          <w:color w:val="000000"/>
          <w:sz w:val="28"/>
          <w:szCs w:val="28"/>
          <w:lang w:val="fr-FR" w:eastAsia="vi-VN"/>
        </w:rPr>
      </w:pPr>
      <w:r w:rsidRPr="007D192C">
        <w:rPr>
          <w:rFonts w:eastAsia="Calibri"/>
          <w:noProof/>
          <w:color w:val="000000"/>
          <w:sz w:val="28"/>
          <w:szCs w:val="28"/>
          <w:lang w:val="fr-FR" w:eastAsia="vi-VN"/>
        </w:rPr>
        <w:t>c) Cơ sở dữ liệ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CSDL DMDC 6.0 gồm 4 vùng chí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Vùng dữ liệu tạm:</w:t>
      </w:r>
    </w:p>
    <w:p w:rsidR="007D192C" w:rsidRPr="007D192C" w:rsidRDefault="007D192C" w:rsidP="007D192C">
      <w:pPr>
        <w:widowControl w:val="0"/>
        <w:numPr>
          <w:ilvl w:val="0"/>
          <w:numId w:val="4"/>
        </w:numPr>
        <w:tabs>
          <w:tab w:val="left" w:pos="1134"/>
        </w:tabs>
        <w:spacing w:after="120"/>
        <w:ind w:left="0" w:firstLine="709"/>
        <w:jc w:val="both"/>
        <w:rPr>
          <w:rFonts w:eastAsia="Calibri"/>
          <w:i/>
          <w:noProof/>
          <w:color w:val="000000"/>
          <w:sz w:val="28"/>
          <w:szCs w:val="28"/>
          <w:lang w:val="fr-FR" w:eastAsia="vi-VN"/>
        </w:rPr>
      </w:pPr>
      <w:r w:rsidRPr="007D192C">
        <w:rPr>
          <w:rFonts w:eastAsia="Calibri"/>
          <w:noProof/>
          <w:color w:val="000000"/>
          <w:sz w:val="28"/>
          <w:szCs w:val="28"/>
          <w:lang w:val="fr-FR" w:eastAsia="vi-VN"/>
        </w:rPr>
        <w:t>Lưu trữ dữ liệu dạng thô định dạng XML từ phân hệ tiếp nhận dữ liệu.</w:t>
      </w:r>
    </w:p>
    <w:p w:rsidR="007D192C" w:rsidRPr="007D192C" w:rsidRDefault="007D192C" w:rsidP="007D192C">
      <w:pPr>
        <w:widowControl w:val="0"/>
        <w:numPr>
          <w:ilvl w:val="0"/>
          <w:numId w:val="4"/>
        </w:numPr>
        <w:tabs>
          <w:tab w:val="left" w:pos="1134"/>
        </w:tabs>
        <w:spacing w:after="120"/>
        <w:ind w:left="0" w:firstLine="709"/>
        <w:jc w:val="both"/>
        <w:rPr>
          <w:rFonts w:eastAsia="Calibri"/>
          <w:i/>
          <w:noProof/>
          <w:color w:val="000000"/>
          <w:sz w:val="28"/>
          <w:szCs w:val="28"/>
          <w:lang w:val="fr-FR" w:eastAsia="vi-VN"/>
        </w:rPr>
      </w:pPr>
      <w:r w:rsidRPr="007D192C">
        <w:rPr>
          <w:rFonts w:eastAsia="Calibri"/>
          <w:noProof/>
          <w:color w:val="000000"/>
          <w:sz w:val="28"/>
          <w:szCs w:val="28"/>
          <w:lang w:val="fr-FR" w:eastAsia="vi-VN"/>
        </w:rPr>
        <w:t xml:space="preserve">Vùng kiểm tra dữ liệu: </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Lưu trữ dữ liệu định nghĩa quy tắc kiểm tra chuẩn hóa như:</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ữ liệu không đầy đủ</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ữ liệu bị trùng lặp</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Kiểm tra định dạng dữ liệ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Lưu trữ dữ liệu đã kiểm tra chuẩn hóa.</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Vùng dữ liệu chí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Lưu trữ dữ liệu danh mụ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Lưu trữ dữ liệu lịch sử thay đổi danh mục (gồm dữ liệu lịch sử thao tác và dữ liệu lịch sử nghiệp vụ</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Lưu trữ dữ liệu cho các hệ thống khai thác (đối với dữ liệu trao đổi điện tử lưu trữ dữ liệu theo chuẩn định dạng XML. Đối với dữ liệu cung cấp trên chức năng khai thác lưu trữ dữ liệu theo theo bản ghi)</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Lưu trữ dữ liệu báo cáo</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Vùng dữ liệu Log hệ thố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Lưu trữ Log truyền nhận dữ liệu điện tử</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Lưu trữ Log thác tác người dù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Lưu trữ Log của toàn bộ hệ thống</w:t>
      </w:r>
    </w:p>
    <w:p w:rsidR="007D192C" w:rsidRPr="007D192C" w:rsidRDefault="007D192C" w:rsidP="001F3D31">
      <w:pPr>
        <w:pStyle w:val="ListParagraph"/>
        <w:widowControl w:val="0"/>
        <w:numPr>
          <w:ilvl w:val="2"/>
          <w:numId w:val="20"/>
        </w:numPr>
        <w:tabs>
          <w:tab w:val="left" w:pos="1134"/>
        </w:tabs>
        <w:spacing w:after="120" w:line="240" w:lineRule="auto"/>
        <w:ind w:left="0" w:firstLine="567"/>
        <w:jc w:val="both"/>
        <w:rPr>
          <w:b/>
          <w:noProof/>
          <w:color w:val="000000"/>
          <w:szCs w:val="28"/>
          <w:lang w:eastAsia="vi-VN"/>
        </w:rPr>
      </w:pPr>
      <w:r w:rsidRPr="007D192C">
        <w:rPr>
          <w:b/>
          <w:noProof/>
          <w:color w:val="000000"/>
          <w:szCs w:val="28"/>
          <w:lang w:eastAsia="vi-VN"/>
        </w:rPr>
        <w:t xml:space="preserve">Mô hình hạ tầng </w:t>
      </w:r>
      <w:r w:rsidRPr="007D192C">
        <w:rPr>
          <w:b/>
          <w:kern w:val="32"/>
          <w:szCs w:val="26"/>
          <w:lang w:val="vi-VN"/>
        </w:rPr>
        <w:t>triển</w:t>
      </w:r>
      <w:r w:rsidRPr="007D192C">
        <w:rPr>
          <w:b/>
          <w:noProof/>
          <w:color w:val="000000"/>
          <w:szCs w:val="28"/>
          <w:lang w:eastAsia="vi-VN"/>
        </w:rPr>
        <w:t xml:space="preserve"> khai</w:t>
      </w:r>
    </w:p>
    <w:p w:rsidR="007D192C" w:rsidRPr="007D192C" w:rsidRDefault="007D192C" w:rsidP="00FE6CDA">
      <w:pPr>
        <w:widowControl w:val="0"/>
        <w:tabs>
          <w:tab w:val="left" w:pos="1134"/>
        </w:tabs>
        <w:spacing w:after="120"/>
        <w:ind w:left="709"/>
        <w:jc w:val="both"/>
        <w:rPr>
          <w:rFonts w:eastAsia="Calibri"/>
          <w:noProof/>
          <w:color w:val="000000"/>
          <w:sz w:val="28"/>
          <w:szCs w:val="28"/>
          <w:lang w:val="fr-FR" w:eastAsia="vi-VN"/>
        </w:rPr>
      </w:pPr>
      <w:r w:rsidRPr="007D192C">
        <w:rPr>
          <w:rFonts w:eastAsia="Calibri"/>
          <w:noProof/>
          <w:color w:val="000000"/>
          <w:sz w:val="28"/>
          <w:szCs w:val="28"/>
          <w:lang w:val="fr-FR" w:eastAsia="vi-VN"/>
        </w:rPr>
        <w:object w:dxaOrig="21589" w:dyaOrig="14809">
          <v:shape id="_x0000_i1027" type="#_x0000_t75" style="width:396pt;height:270.75pt" o:ole="">
            <v:imagedata r:id="rId15" o:title=""/>
          </v:shape>
          <o:OLEObject Type="Embed" ProgID="Visio.Drawing.15" ShapeID="_x0000_i1027" DrawAspect="Content" ObjectID="_1817902206" r:id="rId16"/>
        </w:objec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Người dùng internet: chỉ được phép truy nhập vào vùng Public 01</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Người dùng khai thác nội bộ và cán bộ biên tập: chỉ được phép truy nhập vào vùng External</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Cán bộ quản trị hệ thống: Có thể truy nhập vào tất cả các vùng để thực hiện quản trị và giám sát hệ thống.</w:t>
      </w:r>
    </w:p>
    <w:p w:rsidR="007D192C" w:rsidRPr="007D192C" w:rsidRDefault="007D192C" w:rsidP="001F3D31">
      <w:pPr>
        <w:pStyle w:val="ListParagraph"/>
        <w:widowControl w:val="0"/>
        <w:numPr>
          <w:ilvl w:val="2"/>
          <w:numId w:val="20"/>
        </w:numPr>
        <w:tabs>
          <w:tab w:val="left" w:pos="1134"/>
        </w:tabs>
        <w:spacing w:after="120" w:line="240" w:lineRule="auto"/>
        <w:ind w:left="0" w:firstLine="567"/>
        <w:jc w:val="both"/>
        <w:rPr>
          <w:b/>
          <w:noProof/>
          <w:color w:val="000000"/>
          <w:szCs w:val="28"/>
          <w:lang w:eastAsia="vi-VN"/>
        </w:rPr>
      </w:pPr>
      <w:r w:rsidRPr="007D192C">
        <w:rPr>
          <w:b/>
          <w:noProof/>
          <w:color w:val="000000"/>
          <w:szCs w:val="28"/>
          <w:lang w:eastAsia="vi-VN"/>
        </w:rPr>
        <w:t>Nền tảng công nghệ</w:t>
      </w:r>
    </w:p>
    <w:p w:rsidR="007D192C" w:rsidRPr="007D192C" w:rsidRDefault="007D192C" w:rsidP="007A2650">
      <w:pPr>
        <w:widowControl w:val="0"/>
        <w:tabs>
          <w:tab w:val="left" w:pos="1134"/>
        </w:tabs>
        <w:spacing w:after="120"/>
        <w:ind w:left="709"/>
        <w:jc w:val="both"/>
        <w:rPr>
          <w:rFonts w:eastAsia="Calibri"/>
          <w:noProof/>
          <w:color w:val="000000"/>
          <w:sz w:val="28"/>
          <w:szCs w:val="28"/>
          <w:lang w:val="fr-FR" w:eastAsia="vi-VN"/>
        </w:rPr>
      </w:pPr>
      <w:r w:rsidRPr="007D192C">
        <w:rPr>
          <w:rFonts w:eastAsia="Calibri"/>
          <w:noProof/>
          <w:color w:val="000000"/>
          <w:sz w:val="28"/>
          <w:szCs w:val="28"/>
          <w:lang w:val="fr-FR" w:eastAsia="vi-VN"/>
        </w:rPr>
        <w:t>Backend</w:t>
      </w:r>
      <w:r w:rsidRPr="007D192C">
        <w:rPr>
          <w:rFonts w:eastAsia="Calibri"/>
          <w:iCs/>
          <w:noProof/>
          <w:color w:val="000000"/>
          <w:sz w:val="28"/>
          <w:szCs w:val="28"/>
          <w:lang w:val="fr-FR" w:eastAsia="vi-VN"/>
        </w:rPr>
        <w:t>:</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tabase Oracle 19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Java 8</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Spring boot framework 2.0.6</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Giao tiếp giữa tầng ứng dụng với tầng cơ sở dữ liệu bằng Hibernate 5 framework</w:t>
      </w:r>
    </w:p>
    <w:p w:rsidR="007D192C" w:rsidRPr="007D192C" w:rsidRDefault="007D192C" w:rsidP="007A2650">
      <w:pPr>
        <w:widowControl w:val="0"/>
        <w:tabs>
          <w:tab w:val="left" w:pos="1134"/>
        </w:tabs>
        <w:spacing w:after="120"/>
        <w:ind w:left="709"/>
        <w:jc w:val="both"/>
        <w:rPr>
          <w:rFonts w:eastAsia="Calibri"/>
          <w:noProof/>
          <w:color w:val="000000"/>
          <w:sz w:val="28"/>
          <w:szCs w:val="28"/>
          <w:lang w:val="fr-FR" w:eastAsia="vi-VN"/>
        </w:rPr>
      </w:pPr>
      <w:r w:rsidRPr="007D192C">
        <w:rPr>
          <w:rFonts w:eastAsia="Calibri"/>
          <w:noProof/>
          <w:color w:val="000000"/>
          <w:sz w:val="28"/>
          <w:szCs w:val="28"/>
          <w:lang w:val="fr-FR" w:eastAsia="vi-VN"/>
        </w:rPr>
        <w:t>Frontend</w:t>
      </w:r>
      <w:r w:rsidR="007A2650">
        <w:rPr>
          <w:rFonts w:eastAsia="Calibri"/>
          <w:noProof/>
          <w:color w:val="000000"/>
          <w:sz w:val="28"/>
          <w:szCs w:val="28"/>
          <w:lang w:val="fr-FR" w:eastAsia="vi-VN"/>
        </w:rPr>
        <w:t>:</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Sử dụng thư viện CoreUI 3.2.2 xây dựng trên nền thư viện React 16.13.1 được viết bằng ngôn ngữ Javascript.</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Giao diện được xây dựng bằng thư viện Bootstrap 4 để đáp ứng responsive trên đa thiết bị.</w:t>
      </w:r>
    </w:p>
    <w:p w:rsidR="007D192C" w:rsidRPr="007D192C" w:rsidRDefault="007D192C" w:rsidP="001F3D31">
      <w:pPr>
        <w:pStyle w:val="ListParagraph"/>
        <w:widowControl w:val="0"/>
        <w:numPr>
          <w:ilvl w:val="2"/>
          <w:numId w:val="20"/>
        </w:numPr>
        <w:tabs>
          <w:tab w:val="left" w:pos="1134"/>
        </w:tabs>
        <w:spacing w:after="120" w:line="240" w:lineRule="auto"/>
        <w:ind w:left="0" w:firstLine="567"/>
        <w:jc w:val="both"/>
        <w:rPr>
          <w:b/>
          <w:noProof/>
          <w:color w:val="000000"/>
          <w:szCs w:val="28"/>
          <w:lang w:eastAsia="vi-VN"/>
        </w:rPr>
      </w:pPr>
      <w:r w:rsidRPr="007D192C">
        <w:rPr>
          <w:b/>
          <w:noProof/>
          <w:color w:val="000000"/>
          <w:szCs w:val="28"/>
          <w:lang w:eastAsia="vi-VN"/>
        </w:rPr>
        <w:t>Mô hình tổng thể chức năng</w:t>
      </w:r>
    </w:p>
    <w:p w:rsidR="007D192C" w:rsidRPr="007D192C" w:rsidRDefault="007D192C" w:rsidP="00843AC2">
      <w:pPr>
        <w:widowControl w:val="0"/>
        <w:tabs>
          <w:tab w:val="left" w:pos="1134"/>
        </w:tabs>
        <w:spacing w:after="120"/>
        <w:jc w:val="both"/>
        <w:rPr>
          <w:rFonts w:eastAsia="Calibri"/>
          <w:noProof/>
          <w:color w:val="000000"/>
          <w:sz w:val="28"/>
          <w:szCs w:val="28"/>
          <w:lang w:eastAsia="vi-VN"/>
        </w:rPr>
      </w:pPr>
      <w:r w:rsidRPr="007D192C">
        <w:rPr>
          <w:rFonts w:eastAsia="Calibri"/>
          <w:noProof/>
          <w:color w:val="000000"/>
          <w:sz w:val="28"/>
          <w:szCs w:val="28"/>
          <w:lang w:eastAsia="vi-VN"/>
        </w:rPr>
        <w:object w:dxaOrig="14893" w:dyaOrig="3696">
          <v:shape id="_x0000_i1028" type="#_x0000_t75" style="width:439.5pt;height:108.75pt" o:ole="">
            <v:imagedata r:id="rId17" o:title=""/>
          </v:shape>
          <o:OLEObject Type="Embed" ProgID="Visio.Drawing.15" ShapeID="_x0000_i1028" DrawAspect="Content" ObjectID="_1817902207" r:id="rId18"/>
        </w:objec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Phân hệ Biên tập (Nhập liệu) gồm các chức năng: cho phép người dùng thực hiện thêm mới, cập nhật chỉnh sửa thông tin mã cho các danh mục được cập nhật từ văn bản theo thông tư 18/2017/TT-BTC đã ban hành. Phân hệ biên tập (nhập liệu) bao gồm các danh mục sa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Quốc gia</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Tiền tệ</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doanh nghiệp kiểm toán độc lập</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những người hành nghề kiểm toá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doanh nghiệp hành nghề kế toá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Những người hành nghề kế toá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doanh nghiệp thẩm định giá có đủ điều kiện hoạt độ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thẩm định viên về giá</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tập đoàn kinh tế</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Tổng công ty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công ty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Địa bàn hành chí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Hệ thống ngành kinh tế Việt Nam</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Mức lương cơ sở</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Phụ cấp lươ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Ngạch công chức và ngạch viên chứ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bậc lươ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hệ số lươ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đối tượng chính sách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Bộ mã định danh trong trao đổi văn bản điện tử ngành Tài chí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Khu chế xuất/ Khu công nghiệp</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dân tộ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tôn giáo</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hức da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Trình độ giáo dục, đào tạo</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Lĩnh vực giáo dục đào tạo</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Nhóm chương trình, nhóm ngành, nhóm nghề giáo dục, đào tạo</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Hình thức đào tạo</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Loại văn bằ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Danh hiệu, học hàm</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danh hiệu thi đua, hình thức khen thưở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loại khen thưở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hình thức kỷ luật</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Biểu thuế theo các FTA</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 xml:space="preserve">Xem trạng thái phê duyệt </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xem trạng thái phê duyệt</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ập nhật danh mục có cấu trúc thông tin (mã, tê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ập nhật thông tin của mã trong danh mục có cấu trúc thông tin (mã, tê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Phân hệ Khai thác gồm các chức năng: cho phép người dùng thực hiện tra cứu thông tin danh mục theo điều kiện lọc (như tìm kiếm theo thông tin cơ bản; tìm kiếm thông tin nâng cao gồm các trường thông tin chi tiết theo từng danh mục (chi tiết các trường thông tin theo từng danh mục xem tại "Tài liệu thiết kế CSDL"); Kết xuất danh mục ra file excel; Xem chi tiết thông tin mã của danh mục; Xem thông tin lịch sử thay đổi mã của danh mục. Hệ thống DMDC 6.0 xây dựng chức năng khai thác các danh mục sa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Ngân hàng ủy nhiệm th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Ngân hàng phối hợp th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Bộ mã định danh trong trao đổi văn bản điện tử ngành Tài chí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Người nộp thuế</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Trạng thái mã số thuế</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Khai thác danh mục Loại hình doanh nghiệp</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Tờ khai thuế</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Biểu thuế theo các FTA</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Doanh nghiệp có hoạt động xuất nhập khẩ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công ty chứng khoá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công ty quản lý quỹ</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Hàng dự trữ quốc gia</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doanh nghiệp có vốn đầu tư trực tiếp nước ngoài (FDI)</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Khu chế xuất/ Khu công nghiệp</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dân tộ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tôn giáo</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Mã định danh phục vụ kết nối các hệ thống quản lý văn bản và điều hà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Mã Ngân hà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hức da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Trình độ giáo dục, đào tạo</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Lĩnh vực giáo dục đào tạo</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Nhóm chương trình, nhóm ngành, nhóm nghề giáo dục, đào tạo</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Hình thức đào tạo</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Loại văn bằ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Danh hiệu, học hàm</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Danh hiệu thi đua, hình thức khen thưở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Loại khen thưở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hình thức kỷ luật</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ơ quan bảo hiểm xã hội</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Nhà tài trợ</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Mở rộng có cấu trúc thông tin (Mã danh mục, tên danh mụ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Phân hệ báo cáo gồm các nhóm báo cáo sa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Báo cáo tổng hợp: Tổng hợp thông tin danh mục hàng ngày dưới dạng bảng biểu gồm: nguồn gốc dữ liệu, tổng số bản ghi, phương thức cập nhật dữ liệu, số kết nối LGSP, hiện trạng kết nối với NGSP</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Báo cáo tổng hợp và chi tiết thông tin người sử dụng, nhóm quyền: Tổng hợp thông tin của từng nhóm tài khoản gồm: số người sử dụng, số tài khoản hoạt động, ngừng hoạt động; Xem chi tiết danh sách tài khoản theo từng nhóm tài khoả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Báo cáo vận hành hệ thống: Tổng hợp thông tin chi tiết tình trạng khi vận hành ứng dụng nghiệp vụ trên hệ thống, quản lý hoạt động của ứng dụng đang chạy nghiệp vụ</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Báo cáo tần suất khai thác danh mục qua web: thống kê tần suất khai thác qua website của từng danh mục, giúp cho cán bộ quản trị có thể biết được thời gian nào là thời gian cao điểm, lượng truy cập khai thác lớn để có thể tăng giảm tài nguyên theo từng thời kì cho phù hợp</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Báo cáo chi tiết tình trạng của từng danh mục: thống kê số lượng các mã còn hiệu lực, hết hiệu lực, các mã được thêm mới, khôi phục, cập nhật thông tin của từng danh mục theo thời gia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Báo cáo khai thác thông tin danh mục: cho phép người dùng khai thác thông tin của từng danh mục theo các điều kiện lọc động, cho phép xem thông tin hệ thống khai thác dữ liệu của mã trong danh mục giúp cho việc xem và hỗ trợ NSD theo dõi được đường đi của 1 mã bao gồm các danh mục sa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Mã số chươ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Mã số ngành kinh tế (Loại, Khoả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Mã số nội dung kinh tế (Mục, tiểu mụ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Mã số chương trình, mục tiêu Quốc gia</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Mã số nguồn ngân sách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Mã số các cấp ngân sác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Mã nhiệm vụ chi Ngân sách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Mã Kho bạc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Mã dự phò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Mã Quỹ</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Tài khoản tự nhiên (Áp dụng cho TABMIS)</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Ngân hàng ủy nhiệm th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Ngân hàng phối hợp th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Tỷ giá theo quy định của Bộ Tài chí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Đơn vị sử dụng Ngân sác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Dự án đầu tư</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Quỹ tài chính Nhà nước ngoài ngân sác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Ban quản lý dự án đầu tư</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ơ quan th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Mã tổ chức ngân sách, mã ngân sách toàn địa bà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ơ quan Tài chí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ơ quan Thuế</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ơ quan Kho bạ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ơ quan Hải qua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ơ quan Chứng khoá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ơ quan Dự trữ</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Bộ, ngà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Bộ mã định danh trong trao đổi văn bản điện tử ngành Tài chí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Người nộp thuế</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Trạng thái mã số thuế</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Loại hình doanh nghiệp</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Tờ khai thuế</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Biểu thuế theo các FTA</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Hàng hóa xuất - nhập khẩ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Doanh nghiệp có hoạt động xuất nhập khẩ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công ty chứng khoá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công ty quản lý quỹ</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Quốc gia</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Tiền tệ</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doanh nghiệp kiểm toán độc lập</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Những người hành nghề kiểm toá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doanh nghiệp hành nghề kế toá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Những người hành nghề kế toá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doanh nghiệp thẩm định giá có đủ điều kiện hoạt độ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thẩm định viên về giá</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tập đoàn kinh tế</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Tổng công ty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công ty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hàng dự trữ quốc gia</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Địa bàn hành chí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doanh nghiệp có vốn đầu tư trực tiếp nước ngoài (FDI)</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Hệ thống ngành kinh tế Việt Nam</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Khu chế xuất/ Khu công nghiệp</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dân tộ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tôn giáo</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Mã định danh phục vụ kết nối các hệ thống quản lý văn bản và điều hà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Mã Ngân hà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Mức lương cơ sở</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Phụ cấp lươ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Ngạch công chức và ngạch viên chứ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Bậc lươ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Hệ số lươ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hức da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Trình độ giáo dục, đào tạo</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Lĩnh vực giáo dục đào tạo</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Nhóm chương trình, nhóm ngành, nhóm nghề giáo dục, đào tạo</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Hình thức đào tạo</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Loại văn bằ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Danh hiệu, học hàm</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Danh hiệu thi đua, hình thức khen thưở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Loại khen thưở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hình thức kỷ luật</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Loại Bảo hiểm</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ơ quan bảo hiểm xã hội</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đối tượng chính sách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nhà tài trợ</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Phân hệ Hỗ trợ gồm các chức nă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Cập nhật hướng dẫn sử dụ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Cập nhật câu hỏi thường gặp</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Đặt câu hỏi</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Phân công trả lời</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Soạn thông tin trả lời</w:t>
      </w:r>
    </w:p>
    <w:p w:rsidR="007D192C" w:rsidRPr="007D192C" w:rsidRDefault="007D192C" w:rsidP="007D192C">
      <w:pPr>
        <w:widowControl w:val="0"/>
        <w:numPr>
          <w:ilvl w:val="0"/>
          <w:numId w:val="4"/>
        </w:numPr>
        <w:tabs>
          <w:tab w:val="left" w:pos="1134"/>
        </w:tabs>
        <w:spacing w:after="120"/>
        <w:ind w:left="0" w:firstLine="709"/>
        <w:jc w:val="both"/>
        <w:rPr>
          <w:rFonts w:eastAsia="Calibri"/>
          <w:i/>
          <w:noProof/>
          <w:color w:val="000000"/>
          <w:sz w:val="28"/>
          <w:szCs w:val="28"/>
          <w:lang w:eastAsia="vi-VN"/>
        </w:rPr>
      </w:pPr>
      <w:r w:rsidRPr="007D192C">
        <w:rPr>
          <w:rFonts w:eastAsia="Calibri"/>
          <w:noProof/>
          <w:color w:val="000000"/>
          <w:sz w:val="28"/>
          <w:szCs w:val="28"/>
          <w:lang w:eastAsia="vi-VN"/>
        </w:rPr>
        <w:t>Tra cứu thông tin hỏi, đáp</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eastAsia="vi-VN"/>
        </w:rPr>
        <w:t xml:space="preserve">Phân hệ trao đổi dữ liệu điện tử gồm các chức năng: nhận và cung cấp dữ liệu từ hệ thống nguồn và hệ thống khai thác, cho phép người dùng xem kết quả gửi/nhận dữ liệu, đối soát, thiết lập các tham số kiểm tra dữ liệu khi nhận. </w:t>
      </w:r>
      <w:r w:rsidRPr="007D192C">
        <w:rPr>
          <w:rFonts w:eastAsia="Calibri"/>
          <w:noProof/>
          <w:color w:val="000000"/>
          <w:sz w:val="28"/>
          <w:szCs w:val="28"/>
          <w:lang w:val="fr-FR" w:eastAsia="vi-VN"/>
        </w:rPr>
        <w:t>Phân hệ trao đổi dữ liệu điện tử gồm:</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Mã số chương trình, mục tiêu Quốc gia</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Mã số nguồn ngân sách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Dự án đầu tư</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Mã tổ chức ngân sách, mã ngân sách toàn địa bà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Hàng hóa xuất - nhập khẩ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Ngân hàng ủy nhiệm th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Danh mục Ngân hàng phối hợp th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người nộp thuế</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Trạng thái mã số thuế</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Loại hình doanh nghiệp</w:t>
      </w:r>
    </w:p>
    <w:p w:rsidR="007D192C" w:rsidRPr="007D192C" w:rsidRDefault="007D192C" w:rsidP="007D192C">
      <w:pPr>
        <w:widowControl w:val="0"/>
        <w:numPr>
          <w:ilvl w:val="0"/>
          <w:numId w:val="4"/>
        </w:numPr>
        <w:tabs>
          <w:tab w:val="left" w:pos="1134"/>
        </w:tabs>
        <w:spacing w:after="120"/>
        <w:ind w:left="0" w:firstLine="709"/>
        <w:jc w:val="both"/>
        <w:rPr>
          <w:rFonts w:eastAsia="Calibri"/>
          <w:i/>
          <w:noProof/>
          <w:color w:val="000000"/>
          <w:sz w:val="28"/>
          <w:szCs w:val="28"/>
          <w:lang w:eastAsia="vi-VN"/>
        </w:rPr>
      </w:pPr>
      <w:r w:rsidRPr="007D192C">
        <w:rPr>
          <w:rFonts w:eastAsia="Calibri"/>
          <w:noProof/>
          <w:color w:val="000000"/>
          <w:sz w:val="28"/>
          <w:szCs w:val="28"/>
          <w:lang w:eastAsia="vi-VN"/>
        </w:rPr>
        <w:t>Danh mục Tờ khai thuế</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Doanh nghiệp có hoạt động xuất nhập khẩ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công ty chứng khoá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công ty quản lý quỹ</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hàng dự trữ quốc gia</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Mã định danh phục vụ kết nối các hệ thống quản lý văn bản và điều hà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Mã Ngân hà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ác doanh nghiệp có vốn đầu tư trực tiếp nước ngoài (FDI)</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Cơ quan bảo hiểm xã hội</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Danh mục nhà tài trợ</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Phân hệ quản trị gồm các chức năng :</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Quản lý nhóm quyề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Thiết lập số lần đăng nhập sai tối đa</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Quản trị danh sách chức nă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Quản trị danh sách nhóm chức nă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Quản trị danh sách NSD</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Quản trị nhóm NSD</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Quản trị danh sách cơ quan</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Quản trị danh sách trạng thái NSD</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Quản trị danh sách cơ quan trao đổi dữ liệu</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Quản trị danh sách hành động của NSD</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Quản trị danh sách văn bản ban hà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Quản trị thông tin metadata</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Cấu hình gửi mail khi có lỗi đồng bộ</w:t>
      </w:r>
    </w:p>
    <w:p w:rsidR="007D192C" w:rsidRPr="007D192C" w:rsidRDefault="007D192C" w:rsidP="001F3D31">
      <w:pPr>
        <w:pStyle w:val="ListParagraph"/>
        <w:widowControl w:val="0"/>
        <w:numPr>
          <w:ilvl w:val="2"/>
          <w:numId w:val="20"/>
        </w:numPr>
        <w:tabs>
          <w:tab w:val="left" w:pos="1134"/>
        </w:tabs>
        <w:spacing w:after="120" w:line="240" w:lineRule="auto"/>
        <w:ind w:left="0" w:firstLine="567"/>
        <w:jc w:val="both"/>
        <w:rPr>
          <w:b/>
          <w:noProof/>
          <w:color w:val="000000"/>
          <w:szCs w:val="28"/>
          <w:lang w:val="it-IT" w:eastAsia="vi-VN"/>
        </w:rPr>
      </w:pPr>
      <w:r w:rsidRPr="007D192C">
        <w:rPr>
          <w:b/>
          <w:noProof/>
          <w:color w:val="000000"/>
          <w:szCs w:val="28"/>
          <w:lang w:val="it-IT" w:eastAsia="vi-VN"/>
        </w:rPr>
        <w:t xml:space="preserve">Phạm vi </w:t>
      </w:r>
      <w:r w:rsidRPr="007D192C">
        <w:rPr>
          <w:b/>
          <w:kern w:val="32"/>
          <w:szCs w:val="26"/>
          <w:lang w:val="vi-VN"/>
        </w:rPr>
        <w:t>triển</w:t>
      </w:r>
      <w:r w:rsidRPr="007D192C">
        <w:rPr>
          <w:b/>
          <w:noProof/>
          <w:color w:val="000000"/>
          <w:szCs w:val="28"/>
          <w:lang w:val="it-IT" w:eastAsia="vi-VN"/>
        </w:rPr>
        <w:t xml:space="preserve"> khai dịch vụ</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eastAsia="vi-VN"/>
        </w:rPr>
      </w:pPr>
      <w:r w:rsidRPr="007D192C">
        <w:rPr>
          <w:rFonts w:eastAsia="Calibri"/>
          <w:noProof/>
          <w:color w:val="000000"/>
          <w:sz w:val="28"/>
          <w:szCs w:val="28"/>
          <w:lang w:eastAsia="vi-VN"/>
        </w:rPr>
        <w:t>Các hệ thống khai thác tích hợp và nhận dữ liệu từ Hệ thống danh mục dùng chung Bộ Tài chính qua Hệ thống kết nối, chia sẻ dữ liệu số ngành Tài chính gồm:</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Hệ thống danh mục điện tử dùng chung của các cơ quan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Hệ thống Danh mục dùng chung Kho bạc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Kho dữ liệu thu chi ngân sách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Hệ thống Cấp mã số các đơn vị có quan hệ ngân sác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Phần mềm quản lý tài sản nội ngành Tài chí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Hệ thống thông tin quản lý cán bộ Bộ Tài chính</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Kho dữ liệu dự trữ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Kho dữ liệu quốc gia tài sản công</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Hệ thống Danh mục dùng chung Ủy ban Chứng khoán Nhà nước</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Hệ thống phần mềm kết nối, tích hợp, chia sẻ dữ liệu của Tổng cục Thuế</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Hệ thống hệ thống xử lý rút vốn vay nước ngoài trên môi trường điện tử</w:t>
      </w:r>
    </w:p>
    <w:p w:rsidR="007D192C" w:rsidRPr="007D192C"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fr-FR" w:eastAsia="vi-VN"/>
        </w:rPr>
      </w:pPr>
      <w:r w:rsidRPr="007D192C">
        <w:rPr>
          <w:rFonts w:eastAsia="Calibri"/>
          <w:noProof/>
          <w:color w:val="000000"/>
          <w:sz w:val="28"/>
          <w:szCs w:val="28"/>
          <w:lang w:val="fr-FR" w:eastAsia="vi-VN"/>
        </w:rPr>
        <w:t>Người dùng internet khai thác dữ liệu danh mục dùng chung qua Cổng thông tin điện tử Bộ Tài chính và website của hệ thống DMDC.</w:t>
      </w:r>
    </w:p>
    <w:p w:rsidR="00222812" w:rsidRPr="00F32E52" w:rsidRDefault="007D192C" w:rsidP="007D192C">
      <w:pPr>
        <w:widowControl w:val="0"/>
        <w:numPr>
          <w:ilvl w:val="0"/>
          <w:numId w:val="4"/>
        </w:numPr>
        <w:tabs>
          <w:tab w:val="left" w:pos="1134"/>
        </w:tabs>
        <w:spacing w:after="120"/>
        <w:ind w:left="0" w:firstLine="709"/>
        <w:jc w:val="both"/>
        <w:rPr>
          <w:rFonts w:eastAsia="Calibri"/>
          <w:noProof/>
          <w:color w:val="000000"/>
          <w:sz w:val="28"/>
          <w:szCs w:val="28"/>
          <w:lang w:val="vi-VN" w:eastAsia="vi-VN"/>
        </w:rPr>
      </w:pPr>
      <w:r w:rsidRPr="007D192C">
        <w:rPr>
          <w:rFonts w:eastAsia="Calibri"/>
          <w:noProof/>
          <w:color w:val="000000"/>
          <w:sz w:val="28"/>
          <w:szCs w:val="28"/>
          <w:lang w:eastAsia="vi-VN"/>
        </w:rPr>
        <w:t>Người dùng nội bộ khai thác dữ liệu danh mục dùng chung qua website của hệ thống DMDC.</w:t>
      </w:r>
      <w:r w:rsidR="00222812" w:rsidRPr="00F32E52">
        <w:rPr>
          <w:rFonts w:eastAsia="Calibri"/>
          <w:noProof/>
          <w:color w:val="000000"/>
          <w:sz w:val="28"/>
          <w:szCs w:val="28"/>
          <w:lang w:val="vi-VN" w:eastAsia="vi-VN"/>
        </w:rPr>
        <w:t xml:space="preserve"> </w:t>
      </w:r>
    </w:p>
    <w:p w:rsidR="002332C9" w:rsidRPr="00C33A37" w:rsidRDefault="00213BD6" w:rsidP="00E31A7F">
      <w:pPr>
        <w:widowControl w:val="0"/>
        <w:numPr>
          <w:ilvl w:val="1"/>
          <w:numId w:val="1"/>
        </w:numPr>
        <w:tabs>
          <w:tab w:val="left" w:pos="1276"/>
        </w:tabs>
        <w:spacing w:before="80" w:after="80"/>
        <w:ind w:left="0" w:firstLine="709"/>
        <w:contextualSpacing/>
        <w:rPr>
          <w:sz w:val="28"/>
          <w:szCs w:val="28"/>
          <w:lang w:val="nl-NL"/>
        </w:rPr>
      </w:pPr>
      <w:r w:rsidRPr="00C33A37">
        <w:rPr>
          <w:rFonts w:eastAsia="Calibri"/>
          <w:b/>
          <w:bCs/>
          <w:sz w:val="28"/>
          <w:szCs w:val="28"/>
        </w:rPr>
        <w:t>Mục tiêu</w:t>
      </w:r>
      <w:r w:rsidR="002332C9" w:rsidRPr="00C33A37">
        <w:rPr>
          <w:rFonts w:eastAsia="Calibri"/>
          <w:b/>
          <w:bCs/>
          <w:sz w:val="28"/>
          <w:szCs w:val="28"/>
        </w:rPr>
        <w:t xml:space="preserve"> </w:t>
      </w:r>
      <w:r w:rsidR="001F3D31">
        <w:rPr>
          <w:rFonts w:eastAsia="Calibri"/>
          <w:b/>
          <w:bCs/>
          <w:sz w:val="28"/>
          <w:szCs w:val="28"/>
        </w:rPr>
        <w:t>c</w:t>
      </w:r>
      <w:r w:rsidR="002332C9" w:rsidRPr="00C33A37">
        <w:rPr>
          <w:rFonts w:eastAsia="Calibri"/>
          <w:b/>
          <w:bCs/>
          <w:sz w:val="28"/>
          <w:szCs w:val="28"/>
        </w:rPr>
        <w:t>ông việc</w:t>
      </w:r>
      <w:r w:rsidRPr="00C33A37">
        <w:rPr>
          <w:rFonts w:eastAsia="Calibri"/>
          <w:b/>
          <w:bCs/>
          <w:i/>
          <w:iCs/>
          <w:sz w:val="28"/>
          <w:szCs w:val="28"/>
          <w:lang w:val="vi-VN"/>
        </w:rPr>
        <w:t>:</w:t>
      </w:r>
      <w:r w:rsidRPr="00C33A37">
        <w:rPr>
          <w:rFonts w:eastAsia="Calibri"/>
          <w:b/>
          <w:bCs/>
          <w:i/>
          <w:iCs/>
          <w:sz w:val="28"/>
          <w:szCs w:val="28"/>
        </w:rPr>
        <w:t xml:space="preserve"> </w:t>
      </w:r>
    </w:p>
    <w:p w:rsidR="009A706D" w:rsidRPr="00C33A37" w:rsidRDefault="009A706D" w:rsidP="009C683B">
      <w:pPr>
        <w:tabs>
          <w:tab w:val="left" w:pos="567"/>
        </w:tabs>
        <w:spacing w:before="120" w:after="120"/>
        <w:ind w:firstLine="720"/>
        <w:jc w:val="both"/>
        <w:rPr>
          <w:sz w:val="28"/>
          <w:szCs w:val="28"/>
          <w:lang w:val="nl-NL"/>
        </w:rPr>
      </w:pPr>
      <w:r w:rsidRPr="00C33A37">
        <w:rPr>
          <w:sz w:val="28"/>
          <w:szCs w:val="28"/>
          <w:lang w:val="nl-NL"/>
        </w:rPr>
        <w:t xml:space="preserve">Thực hiện bảo trì, hỗ trợ Trung tâm trao đổi thông tin thu Ngân sách Nhà nước tại Bộ Tài chính và ứng dụng Cơ sở dữ liệu danh mục điện tử dùng chung trong lĩnh vực Tài chính để đảm bảo ứng dụng hoạt động ổn định, hỗ trợ tốt cho các đơn vị trong xử lý các nghiệp vụ chuyên môn, cụ thể: </w:t>
      </w:r>
    </w:p>
    <w:p w:rsidR="009A706D" w:rsidRPr="00C33A37" w:rsidRDefault="009A706D" w:rsidP="00E31A7F">
      <w:pPr>
        <w:pStyle w:val="ListParagraph"/>
        <w:widowControl w:val="0"/>
        <w:numPr>
          <w:ilvl w:val="0"/>
          <w:numId w:val="13"/>
        </w:numPr>
        <w:tabs>
          <w:tab w:val="left" w:pos="1080"/>
        </w:tabs>
        <w:spacing w:before="60" w:after="60" w:line="240" w:lineRule="auto"/>
        <w:ind w:left="0" w:firstLine="709"/>
        <w:jc w:val="both"/>
      </w:pPr>
      <w:r w:rsidRPr="00C33A37">
        <w:rPr>
          <w:b/>
          <w:bCs/>
        </w:rPr>
        <w:t>Đảm bảo hệ thống hoạt động ổn định, liên tục</w:t>
      </w:r>
      <w:r w:rsidRPr="00C33A37">
        <w:t>: Tránh gián đoạn trong quá trình khai thác và sử dụng hệ thống.</w:t>
      </w:r>
    </w:p>
    <w:p w:rsidR="009A706D" w:rsidRPr="00C33A37" w:rsidRDefault="009A706D" w:rsidP="00E31A7F">
      <w:pPr>
        <w:pStyle w:val="ListParagraph"/>
        <w:widowControl w:val="0"/>
        <w:numPr>
          <w:ilvl w:val="0"/>
          <w:numId w:val="13"/>
        </w:numPr>
        <w:tabs>
          <w:tab w:val="left" w:pos="1080"/>
        </w:tabs>
        <w:spacing w:before="60" w:after="60" w:line="240" w:lineRule="auto"/>
        <w:ind w:left="0" w:firstLine="709"/>
        <w:jc w:val="both"/>
      </w:pPr>
      <w:r w:rsidRPr="00C33A37">
        <w:rPr>
          <w:b/>
          <w:bCs/>
        </w:rPr>
        <w:t>Hỗ trợ kỹ thuật kịp thời</w:t>
      </w:r>
      <w:r w:rsidRPr="00C33A37">
        <w:t>: Xử lý nhanh chóng các lỗi kỹ thuật, đảm bảo phần mềm luôn trong trạng thái hoạt động tốt nhất.</w:t>
      </w:r>
    </w:p>
    <w:p w:rsidR="009A706D" w:rsidRPr="00C33A37" w:rsidRDefault="009A706D" w:rsidP="007A2650">
      <w:pPr>
        <w:pStyle w:val="ListParagraph"/>
        <w:widowControl w:val="0"/>
        <w:numPr>
          <w:ilvl w:val="0"/>
          <w:numId w:val="13"/>
        </w:numPr>
        <w:tabs>
          <w:tab w:val="left" w:pos="1080"/>
        </w:tabs>
        <w:spacing w:before="80" w:after="80" w:line="240" w:lineRule="auto"/>
        <w:ind w:left="0" w:firstLine="709"/>
        <w:jc w:val="both"/>
      </w:pPr>
      <w:r w:rsidRPr="00C33A37">
        <w:rPr>
          <w:b/>
          <w:bCs/>
        </w:rPr>
        <w:t>Cập nhật và tối ưu hệ thống</w:t>
      </w:r>
      <w:r w:rsidRPr="00C33A37">
        <w:t>: Giúp hệ thống đáp ứng tốt hơn các quy trình trao đổi thông tin thu Ngân sách Nhà nước và danh mục dùng chung</w:t>
      </w:r>
      <w:r w:rsidR="009C683B" w:rsidRPr="00C33A37">
        <w:t xml:space="preserve"> ngành Tài chính</w:t>
      </w:r>
      <w:r w:rsidRPr="00C33A37">
        <w:t>.</w:t>
      </w:r>
    </w:p>
    <w:p w:rsidR="009A706D" w:rsidRPr="00C33A37" w:rsidRDefault="009A706D" w:rsidP="007A2650">
      <w:pPr>
        <w:pStyle w:val="ListParagraph"/>
        <w:widowControl w:val="0"/>
        <w:numPr>
          <w:ilvl w:val="0"/>
          <w:numId w:val="13"/>
        </w:numPr>
        <w:tabs>
          <w:tab w:val="left" w:pos="1080"/>
        </w:tabs>
        <w:spacing w:before="80" w:after="80" w:line="240" w:lineRule="auto"/>
        <w:ind w:left="0" w:firstLine="709"/>
        <w:jc w:val="both"/>
      </w:pPr>
      <w:r w:rsidRPr="00C33A37">
        <w:rPr>
          <w:b/>
          <w:bCs/>
        </w:rPr>
        <w:t>Hỗ trợ người dùng</w:t>
      </w:r>
      <w:r w:rsidRPr="00C33A37">
        <w:t>: Hướng dẫn, giải đáp thắc mắc giúp các đơn vị sử dụng phần mềm hiệu quả.</w:t>
      </w:r>
    </w:p>
    <w:p w:rsidR="00213BD6" w:rsidRPr="00C33A37" w:rsidRDefault="009A706D" w:rsidP="007A2650">
      <w:pPr>
        <w:pStyle w:val="ListParagraph"/>
        <w:widowControl w:val="0"/>
        <w:numPr>
          <w:ilvl w:val="0"/>
          <w:numId w:val="13"/>
        </w:numPr>
        <w:tabs>
          <w:tab w:val="left" w:pos="1080"/>
        </w:tabs>
        <w:spacing w:before="80" w:after="80" w:line="240" w:lineRule="auto"/>
        <w:ind w:left="0" w:firstLine="709"/>
        <w:jc w:val="both"/>
        <w:rPr>
          <w:szCs w:val="28"/>
        </w:rPr>
      </w:pPr>
      <w:r w:rsidRPr="00C33A37">
        <w:rPr>
          <w:b/>
          <w:bCs/>
        </w:rPr>
        <w:t>Bảo mật và an toàn dữ liệu:</w:t>
      </w:r>
      <w:r w:rsidRPr="00C33A37">
        <w:t xml:space="preserve"> Kiểm tra, giám sát và đảm bảo hệ thống an toàn, tránh các rủi ro liên quan đến bảo mật thông tin.</w:t>
      </w:r>
    </w:p>
    <w:p w:rsidR="00213BD6" w:rsidRPr="00C33A37" w:rsidRDefault="002332C9" w:rsidP="007A2650">
      <w:pPr>
        <w:widowControl w:val="0"/>
        <w:numPr>
          <w:ilvl w:val="1"/>
          <w:numId w:val="1"/>
        </w:numPr>
        <w:tabs>
          <w:tab w:val="left" w:pos="1276"/>
        </w:tabs>
        <w:spacing w:before="80" w:after="80"/>
        <w:ind w:left="0" w:firstLine="709"/>
        <w:rPr>
          <w:sz w:val="28"/>
          <w:szCs w:val="28"/>
          <w:lang w:val="nl-NL"/>
        </w:rPr>
      </w:pPr>
      <w:r w:rsidRPr="00C33A37">
        <w:rPr>
          <w:b/>
          <w:sz w:val="28"/>
          <w:szCs w:val="28"/>
          <w:lang w:val="nl-NL"/>
        </w:rPr>
        <w:t>Yêu cầu kỹ thuật của gói thầu</w:t>
      </w:r>
    </w:p>
    <w:p w:rsidR="00213BD6" w:rsidRPr="00C33A37" w:rsidRDefault="00213BD6" w:rsidP="007A2650">
      <w:pPr>
        <w:tabs>
          <w:tab w:val="left" w:pos="567"/>
        </w:tabs>
        <w:spacing w:before="80" w:after="80"/>
        <w:ind w:firstLine="720"/>
        <w:jc w:val="both"/>
        <w:rPr>
          <w:sz w:val="28"/>
          <w:szCs w:val="28"/>
          <w:lang w:val="nl-NL"/>
        </w:rPr>
      </w:pPr>
      <w:r w:rsidRPr="00C33A37">
        <w:rPr>
          <w:sz w:val="28"/>
          <w:szCs w:val="28"/>
          <w:lang w:val="nl-NL"/>
        </w:rPr>
        <w:t xml:space="preserve">Nội dung công việc bảo trì, hỗ trợ </w:t>
      </w:r>
      <w:bookmarkStart w:id="10" w:name="_Hlk199409933"/>
      <w:r w:rsidR="009C683B" w:rsidRPr="00C33A37">
        <w:rPr>
          <w:sz w:val="28"/>
          <w:szCs w:val="28"/>
          <w:lang w:val="nl-NL"/>
        </w:rPr>
        <w:t>Trung tâm trao đổi thông tin thu Ngân sách Nhà nước tại Bộ Tài chính</w:t>
      </w:r>
      <w:bookmarkEnd w:id="10"/>
      <w:r w:rsidR="009C683B" w:rsidRPr="00C33A37">
        <w:rPr>
          <w:sz w:val="28"/>
          <w:szCs w:val="28"/>
          <w:lang w:val="nl-NL"/>
        </w:rPr>
        <w:t xml:space="preserve"> và ứng dụng </w:t>
      </w:r>
      <w:bookmarkStart w:id="11" w:name="_Hlk199410070"/>
      <w:r w:rsidR="009C683B" w:rsidRPr="00C33A37">
        <w:rPr>
          <w:sz w:val="28"/>
          <w:szCs w:val="28"/>
          <w:lang w:val="nl-NL"/>
        </w:rPr>
        <w:t>Cơ sở dữ liệu danh mục điện tử dùng chung trong lĩnh vực Tài chính</w:t>
      </w:r>
      <w:bookmarkEnd w:id="11"/>
      <w:r w:rsidRPr="00C33A37">
        <w:rPr>
          <w:sz w:val="28"/>
          <w:szCs w:val="28"/>
          <w:lang w:val="nl-NL"/>
        </w:rPr>
        <w:t xml:space="preserve"> được thể hiện chi tiết ở bảng dưới đây:</w:t>
      </w:r>
    </w:p>
    <w:p w:rsidR="007A2650" w:rsidRDefault="002E689B" w:rsidP="007A2650">
      <w:pPr>
        <w:pStyle w:val="ListParagraph"/>
        <w:widowControl w:val="0"/>
        <w:numPr>
          <w:ilvl w:val="1"/>
          <w:numId w:val="2"/>
        </w:numPr>
        <w:tabs>
          <w:tab w:val="left" w:pos="1560"/>
        </w:tabs>
        <w:spacing w:before="80" w:after="80" w:line="240" w:lineRule="auto"/>
        <w:ind w:left="0" w:firstLine="720"/>
        <w:jc w:val="both"/>
      </w:pPr>
      <w:r w:rsidRPr="00B606B6">
        <w:rPr>
          <w:b/>
          <w:szCs w:val="28"/>
        </w:rPr>
        <w:t>Bả</w:t>
      </w:r>
      <w:r w:rsidR="00E573E9">
        <w:rPr>
          <w:b/>
          <w:szCs w:val="28"/>
        </w:rPr>
        <w:t>o trì</w:t>
      </w:r>
      <w:r>
        <w:rPr>
          <w:b/>
          <w:szCs w:val="28"/>
        </w:rPr>
        <w:t xml:space="preserve"> và </w:t>
      </w:r>
      <w:r w:rsidRPr="00B606B6">
        <w:rPr>
          <w:b/>
          <w:szCs w:val="28"/>
        </w:rPr>
        <w:t>hỗ trợ người dùng</w:t>
      </w:r>
      <w:r>
        <w:rPr>
          <w:b/>
          <w:szCs w:val="28"/>
        </w:rPr>
        <w:t xml:space="preserve"> </w:t>
      </w:r>
      <w:r w:rsidR="009C683B" w:rsidRPr="002E689B">
        <w:rPr>
          <w:b/>
        </w:rPr>
        <w:t>Trung tâm trao đổi thông tin thu Ngân sách Nhà nước tại Bộ Tài chính</w:t>
      </w:r>
      <w:r w:rsidR="006B5746" w:rsidRPr="002E689B">
        <w:rPr>
          <w:b/>
        </w:rPr>
        <w:t>:</w:t>
      </w:r>
    </w:p>
    <w:tbl>
      <w:tblPr>
        <w:tblW w:w="8804" w:type="dxa"/>
        <w:tblInd w:w="93" w:type="dxa"/>
        <w:tblLook w:val="04A0" w:firstRow="1" w:lastRow="0" w:firstColumn="1" w:lastColumn="0" w:noHBand="0" w:noVBand="1"/>
      </w:tblPr>
      <w:tblGrid>
        <w:gridCol w:w="670"/>
        <w:gridCol w:w="7358"/>
        <w:gridCol w:w="814"/>
      </w:tblGrid>
      <w:tr w:rsidR="002E689B" w:rsidRPr="00277FEA" w:rsidTr="00F05579">
        <w:trPr>
          <w:trHeight w:val="912"/>
          <w:tblHeader/>
        </w:trPr>
        <w:tc>
          <w:tcPr>
            <w:tcW w:w="5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rPr>
                <w:b/>
                <w:bCs/>
              </w:rPr>
            </w:pPr>
            <w:r w:rsidRPr="002E689B">
              <w:rPr>
                <w:b/>
                <w:bCs/>
              </w:rPr>
              <w:t>STT</w:t>
            </w:r>
          </w:p>
        </w:tc>
        <w:tc>
          <w:tcPr>
            <w:tcW w:w="73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rPr>
                <w:b/>
                <w:bCs/>
              </w:rPr>
            </w:pPr>
            <w:r w:rsidRPr="002E689B">
              <w:rPr>
                <w:b/>
                <w:bCs/>
              </w:rPr>
              <w:t>Nội dung công việc</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2E689B" w:rsidRPr="002E689B" w:rsidRDefault="002E689B" w:rsidP="002E689B">
            <w:pPr>
              <w:jc w:val="center"/>
              <w:rPr>
                <w:b/>
                <w:bCs/>
              </w:rPr>
            </w:pPr>
            <w:r w:rsidRPr="002E689B">
              <w:rPr>
                <w:b/>
                <w:bCs/>
              </w:rPr>
              <w:t>Số lượng ngày công 1 năm</w:t>
            </w:r>
          </w:p>
        </w:tc>
      </w:tr>
      <w:tr w:rsidR="002E689B" w:rsidRPr="002E689B" w:rsidTr="00F05579">
        <w:trPr>
          <w:trHeight w:val="333"/>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rPr>
                <w:b/>
                <w:bCs/>
              </w:rPr>
            </w:pPr>
            <w:r w:rsidRPr="002E689B">
              <w:rPr>
                <w:b/>
                <w:bCs/>
              </w:rPr>
              <w:t>1</w:t>
            </w:r>
          </w:p>
        </w:tc>
        <w:tc>
          <w:tcPr>
            <w:tcW w:w="7358" w:type="dxa"/>
            <w:tcBorders>
              <w:top w:val="single" w:sz="4" w:space="0" w:color="auto"/>
              <w:left w:val="nil"/>
              <w:bottom w:val="nil"/>
              <w:right w:val="nil"/>
            </w:tcBorders>
            <w:shd w:val="clear" w:color="auto" w:fill="auto"/>
            <w:vAlign w:val="center"/>
            <w:hideMark/>
          </w:tcPr>
          <w:p w:rsidR="002E689B" w:rsidRPr="002E689B" w:rsidRDefault="002E689B" w:rsidP="00A36AB7">
            <w:pPr>
              <w:rPr>
                <w:b/>
                <w:bCs/>
                <w:color w:val="000000"/>
              </w:rPr>
            </w:pPr>
            <w:r w:rsidRPr="002E689B">
              <w:rPr>
                <w:b/>
                <w:bCs/>
                <w:color w:val="000000"/>
              </w:rPr>
              <w:t>Dịch vụ bảo trì</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2E689B" w:rsidRPr="002E689B" w:rsidRDefault="002E689B" w:rsidP="002E689B">
            <w:pPr>
              <w:jc w:val="center"/>
              <w:rPr>
                <w:b/>
                <w:bCs/>
              </w:rPr>
            </w:pPr>
            <w:r w:rsidRPr="002E689B">
              <w:rPr>
                <w:b/>
                <w:bCs/>
              </w:rPr>
              <w:t> </w:t>
            </w:r>
          </w:p>
        </w:tc>
      </w:tr>
      <w:tr w:rsidR="002E689B" w:rsidRPr="002E689B" w:rsidTr="00F05579">
        <w:trPr>
          <w:trHeight w:val="25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rPr>
                <w:b/>
                <w:bCs/>
              </w:rPr>
            </w:pPr>
            <w:r w:rsidRPr="002E689B">
              <w:rPr>
                <w:b/>
                <w:bCs/>
              </w:rPr>
              <w:t>1.1</w:t>
            </w:r>
          </w:p>
        </w:tc>
        <w:tc>
          <w:tcPr>
            <w:tcW w:w="7358" w:type="dxa"/>
            <w:tcBorders>
              <w:top w:val="single" w:sz="4" w:space="0" w:color="auto"/>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b/>
                <w:bCs/>
                <w:color w:val="000000"/>
              </w:rPr>
            </w:pPr>
            <w:r w:rsidRPr="002E689B">
              <w:rPr>
                <w:b/>
                <w:bCs/>
                <w:color w:val="000000"/>
              </w:rPr>
              <w:t>Công việc thực hiện 01 lần/tháng (Mỗi lần thực hiện trong 03 ngày)</w:t>
            </w:r>
          </w:p>
        </w:tc>
        <w:tc>
          <w:tcPr>
            <w:tcW w:w="851" w:type="dxa"/>
            <w:vMerge w:val="restart"/>
            <w:tcBorders>
              <w:top w:val="nil"/>
              <w:left w:val="single" w:sz="4" w:space="0" w:color="auto"/>
              <w:bottom w:val="nil"/>
              <w:right w:val="single" w:sz="4" w:space="0" w:color="auto"/>
            </w:tcBorders>
            <w:shd w:val="clear" w:color="auto" w:fill="auto"/>
            <w:vAlign w:val="center"/>
            <w:hideMark/>
          </w:tcPr>
          <w:p w:rsidR="002E689B" w:rsidRPr="002E689B" w:rsidRDefault="002E689B" w:rsidP="002E689B">
            <w:pPr>
              <w:jc w:val="center"/>
              <w:outlineLvl w:val="1"/>
            </w:pPr>
            <w:r w:rsidRPr="002E689B">
              <w:t>36</w:t>
            </w:r>
          </w:p>
        </w:tc>
      </w:tr>
      <w:tr w:rsidR="002E689B" w:rsidRPr="002E689B" w:rsidTr="00F05579">
        <w:trPr>
          <w:trHeight w:val="41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Kiểm tra, theo dõi hiện trạng hoạt động của phần mềm nội bộ.</w:t>
            </w:r>
          </w:p>
        </w:tc>
        <w:tc>
          <w:tcPr>
            <w:tcW w:w="851" w:type="dxa"/>
            <w:vMerge/>
            <w:tcBorders>
              <w:top w:val="nil"/>
              <w:left w:val="single" w:sz="4" w:space="0" w:color="auto"/>
              <w:bottom w:val="nil"/>
              <w:right w:val="single" w:sz="4" w:space="0" w:color="auto"/>
            </w:tcBorders>
            <w:vAlign w:val="center"/>
            <w:hideMark/>
          </w:tcPr>
          <w:p w:rsidR="002E689B" w:rsidRPr="002E689B" w:rsidRDefault="002E689B" w:rsidP="002E689B"/>
        </w:tc>
      </w:tr>
      <w:tr w:rsidR="002E689B" w:rsidRPr="002E689B" w:rsidTr="002E689B">
        <w:trPr>
          <w:trHeight w:val="79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Sao lưu cơ sở dữ liệu, mã nguồn định kỳ hoặc khi xảy ra sự cố, nâng cấp phần mềm; Kiểm tra tính toàn vẹn các cơ sở dữ liệu sau khi sao lưu; Kiểm tra sửa chữa các lỗi cơ sở dữ liệu, sao lưu dữ liệu định kỳ.</w:t>
            </w:r>
          </w:p>
        </w:tc>
        <w:tc>
          <w:tcPr>
            <w:tcW w:w="851" w:type="dxa"/>
            <w:vMerge/>
            <w:tcBorders>
              <w:top w:val="nil"/>
              <w:left w:val="single" w:sz="4" w:space="0" w:color="auto"/>
              <w:bottom w:val="nil"/>
              <w:right w:val="single" w:sz="4" w:space="0" w:color="auto"/>
            </w:tcBorders>
            <w:vAlign w:val="center"/>
            <w:hideMark/>
          </w:tcPr>
          <w:p w:rsidR="002E689B" w:rsidRPr="002E689B" w:rsidRDefault="002E689B" w:rsidP="002E689B"/>
        </w:tc>
      </w:tr>
      <w:tr w:rsidR="002E689B" w:rsidRPr="002E689B" w:rsidTr="00F05579">
        <w:trPr>
          <w:trHeight w:val="886"/>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Sửa lỗi phần mềm trong phạm vi các chức năng đã có của phần mềm; hỗ trợ cập nhật các bản nâng cấp, vá lỗi phần mềm. Chỉnh sửa, bổ sung </w:t>
            </w:r>
            <w:r w:rsidR="00003ACA">
              <w:rPr>
                <w:color w:val="000000"/>
              </w:rPr>
              <w:t>(</w:t>
            </w:r>
            <w:r w:rsidR="00003ACA" w:rsidRPr="00003ACA">
              <w:rPr>
                <w:color w:val="000000"/>
              </w:rPr>
              <w:t xml:space="preserve">chức năng hiện có) </w:t>
            </w:r>
            <w:r w:rsidRPr="002E689B">
              <w:rPr>
                <w:color w:val="000000"/>
              </w:rPr>
              <w:t>về chức năng, cơ sở dữ liệu, giao diện theo yêu cầu đặc thù đối với phần mềm (chỉnh sửa nhỏ không làm thay đổi cấu trúc, kiến trúc chương trình, cơ sở dữ liệu).</w:t>
            </w:r>
          </w:p>
        </w:tc>
        <w:tc>
          <w:tcPr>
            <w:tcW w:w="851" w:type="dxa"/>
            <w:vMerge/>
            <w:tcBorders>
              <w:top w:val="nil"/>
              <w:left w:val="single" w:sz="4" w:space="0" w:color="auto"/>
              <w:bottom w:val="nil"/>
              <w:right w:val="single" w:sz="4" w:space="0" w:color="auto"/>
            </w:tcBorders>
            <w:vAlign w:val="center"/>
            <w:hideMark/>
          </w:tcPr>
          <w:p w:rsidR="002E689B" w:rsidRPr="002E689B" w:rsidRDefault="002E689B" w:rsidP="002E689B"/>
        </w:tc>
      </w:tr>
      <w:tr w:rsidR="002E689B" w:rsidRPr="002E689B" w:rsidTr="00F05579">
        <w:trPr>
          <w:trHeight w:val="37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Thiết lập tối ưu hóa hệ cơ sở dữ liệu của phần mềm.</w:t>
            </w:r>
          </w:p>
        </w:tc>
        <w:tc>
          <w:tcPr>
            <w:tcW w:w="851" w:type="dxa"/>
            <w:vMerge/>
            <w:tcBorders>
              <w:top w:val="nil"/>
              <w:left w:val="single" w:sz="4" w:space="0" w:color="auto"/>
              <w:bottom w:val="nil"/>
              <w:right w:val="single" w:sz="4" w:space="0" w:color="auto"/>
            </w:tcBorders>
            <w:vAlign w:val="center"/>
            <w:hideMark/>
          </w:tcPr>
          <w:p w:rsidR="002E689B" w:rsidRPr="002E689B" w:rsidRDefault="002E689B" w:rsidP="002E689B"/>
        </w:tc>
      </w:tr>
      <w:tr w:rsidR="002E689B" w:rsidRPr="002E689B" w:rsidTr="00F05579">
        <w:trPr>
          <w:trHeight w:val="422"/>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Hỗ trợ kỹ thuật trong việc cài đặt phần mềm.</w:t>
            </w:r>
          </w:p>
        </w:tc>
        <w:tc>
          <w:tcPr>
            <w:tcW w:w="851" w:type="dxa"/>
            <w:vMerge/>
            <w:tcBorders>
              <w:top w:val="nil"/>
              <w:left w:val="single" w:sz="4" w:space="0" w:color="auto"/>
              <w:bottom w:val="nil"/>
              <w:right w:val="single" w:sz="4" w:space="0" w:color="auto"/>
            </w:tcBorders>
            <w:vAlign w:val="center"/>
            <w:hideMark/>
          </w:tcPr>
          <w:p w:rsidR="002E689B" w:rsidRPr="002E689B" w:rsidRDefault="002E689B" w:rsidP="002E689B"/>
        </w:tc>
      </w:tr>
      <w:tr w:rsidR="002E689B" w:rsidRPr="002E689B" w:rsidTr="00F05579">
        <w:trPr>
          <w:trHeight w:val="684"/>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Kiểm tra và cập nhật các bản vá lỗi, bản vá lỗ hổng An toàn thông tin đối với hệ điều hành, hệ quản trị cơ sở dữ liệu , máy chủ web (webserver),…và các thành phần cấu thành nên hệ thống phần mềm (Chỉ cập nhật khi có sự đồng ý của Chủ đầu tư).</w:t>
            </w:r>
          </w:p>
        </w:tc>
        <w:tc>
          <w:tcPr>
            <w:tcW w:w="851" w:type="dxa"/>
            <w:vMerge/>
            <w:tcBorders>
              <w:top w:val="nil"/>
              <w:left w:val="single" w:sz="4" w:space="0" w:color="auto"/>
              <w:bottom w:val="nil"/>
              <w:right w:val="single" w:sz="4" w:space="0" w:color="auto"/>
            </w:tcBorders>
            <w:vAlign w:val="center"/>
            <w:hideMark/>
          </w:tcPr>
          <w:p w:rsidR="002E689B" w:rsidRPr="002E689B" w:rsidRDefault="002E689B" w:rsidP="002E689B"/>
        </w:tc>
      </w:tr>
      <w:tr w:rsidR="002E689B" w:rsidRPr="002E689B" w:rsidTr="00F05579">
        <w:trPr>
          <w:trHeight w:val="424"/>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rPr>
                <w:b/>
                <w:bCs/>
              </w:rPr>
            </w:pPr>
            <w:r w:rsidRPr="002E689B">
              <w:rPr>
                <w:b/>
                <w:bCs/>
              </w:rPr>
              <w:t>1.2</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b/>
                <w:bCs/>
                <w:color w:val="000000"/>
              </w:rPr>
            </w:pPr>
            <w:r w:rsidRPr="002E689B">
              <w:rPr>
                <w:b/>
                <w:bCs/>
                <w:color w:val="000000"/>
              </w:rPr>
              <w:t>Công việc thực hiện 01 lần đối với ứng dụng (thực hiện trong 20 ngày)</w:t>
            </w:r>
          </w:p>
        </w:tc>
        <w:tc>
          <w:tcPr>
            <w:tcW w:w="85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E689B" w:rsidRPr="002E689B" w:rsidRDefault="002E689B" w:rsidP="002E689B">
            <w:pPr>
              <w:jc w:val="center"/>
              <w:outlineLvl w:val="1"/>
            </w:pPr>
            <w:r w:rsidRPr="002E689B">
              <w:t>20</w:t>
            </w:r>
          </w:p>
        </w:tc>
      </w:tr>
      <w:tr w:rsidR="002E689B" w:rsidRPr="002E689B" w:rsidTr="00F05579">
        <w:trPr>
          <w:trHeight w:val="700"/>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Kiểm tra chức năng ứng dụng, kiểm tra hiệu suất ứng dụng (trường hợp có yêu cầu chỉnh sửa, bổ sung, sửa lỗi chức năng ứng dụng trong quá trình bảo trì, hỗ trợ thì thực hiện kiểm tra ngay chức năng đó sau khi hoàn thiện).</w:t>
            </w: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A36AB7">
        <w:trPr>
          <w:trHeight w:val="30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rPr>
                <w:b/>
                <w:bCs/>
              </w:rPr>
            </w:pPr>
            <w:r w:rsidRPr="002E689B">
              <w:rPr>
                <w:b/>
                <w:bCs/>
              </w:rPr>
              <w:t>2</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A36AB7">
            <w:pPr>
              <w:outlineLvl w:val="1"/>
              <w:rPr>
                <w:b/>
                <w:bCs/>
                <w:color w:val="000000"/>
              </w:rPr>
            </w:pPr>
            <w:r w:rsidRPr="002E689B">
              <w:rPr>
                <w:b/>
                <w:bCs/>
                <w:color w:val="000000"/>
              </w:rPr>
              <w:t>Dịch vụ hỗ trợ người dùng</w:t>
            </w:r>
          </w:p>
        </w:tc>
        <w:tc>
          <w:tcPr>
            <w:tcW w:w="851"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jc w:val="center"/>
              <w:outlineLvl w:val="1"/>
              <w:rPr>
                <w:color w:val="000000"/>
              </w:rPr>
            </w:pPr>
            <w:r w:rsidRPr="002E689B">
              <w:rPr>
                <w:color w:val="000000"/>
              </w:rPr>
              <w:t> </w:t>
            </w:r>
          </w:p>
        </w:tc>
      </w:tr>
      <w:tr w:rsidR="002E689B" w:rsidRPr="002E689B" w:rsidTr="00F05579">
        <w:trPr>
          <w:trHeight w:val="420"/>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2.1</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b/>
                <w:bCs/>
              </w:rPr>
            </w:pPr>
            <w:r w:rsidRPr="002E689B">
              <w:rPr>
                <w:b/>
                <w:bCs/>
              </w:rPr>
              <w:t xml:space="preserve">Quản trị ứng dụng đang hoạt động  </w:t>
            </w:r>
          </w:p>
        </w:tc>
        <w:tc>
          <w:tcPr>
            <w:tcW w:w="851" w:type="dxa"/>
            <w:vMerge w:val="restart"/>
            <w:tcBorders>
              <w:top w:val="nil"/>
              <w:left w:val="single" w:sz="4" w:space="0" w:color="auto"/>
              <w:bottom w:val="single" w:sz="4" w:space="0" w:color="000000"/>
              <w:right w:val="single" w:sz="4" w:space="0" w:color="auto"/>
            </w:tcBorders>
            <w:shd w:val="clear" w:color="000000" w:fill="FFFFFF"/>
            <w:vAlign w:val="center"/>
            <w:hideMark/>
          </w:tcPr>
          <w:p w:rsidR="002E689B" w:rsidRPr="002E689B" w:rsidRDefault="002E689B" w:rsidP="002E689B">
            <w:pPr>
              <w:jc w:val="center"/>
              <w:outlineLvl w:val="1"/>
            </w:pPr>
            <w:r w:rsidRPr="002E689B">
              <w:t>750</w:t>
            </w:r>
          </w:p>
        </w:tc>
      </w:tr>
      <w:tr w:rsidR="002E689B" w:rsidRPr="002E689B" w:rsidTr="002E689B">
        <w:trPr>
          <w:trHeight w:val="49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pPr>
            <w:r w:rsidRPr="002E689B">
              <w:t xml:space="preserve"> - Kiểm tra kết quả vận hành ứng dụng hoặc theo dõi nhật ký (log) hoạt động của hệ thống ứng dụng</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49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pPr>
            <w:r w:rsidRPr="002E689B">
              <w:t xml:space="preserve"> - Xác định nguyên nhân lỗi hoặc có khả năng gây ra lỗi ứng dụng.</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49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pPr>
            <w:r w:rsidRPr="002E689B">
              <w:t xml:space="preserve"> - Đề xuất xử lý hoặc giám sát kết quả xử lý các sự cố phát sinh trong quá trình vận hành ứng dụng.</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49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pPr>
            <w:r w:rsidRPr="002E689B">
              <w:t xml:space="preserve"> - Đề xuất giải pháp để tối ưu hoạt động cho ứng dụng, chức năng hoặc một nhóm chức năng của ứng dụng.</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49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pPr>
            <w:r w:rsidRPr="002E689B">
              <w:t xml:space="preserve"> - Kiểm tra, xác định yêu cầu hỗ trợ để xác định lỗi ứng dụng hoặc yêu cầu phát sinh hoặc hướng dẫn sử dụng.</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843AC2">
        <w:trPr>
          <w:trHeight w:val="379"/>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Kiểm tra kết quả xử lý lỗi.</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458"/>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Thực hiện khắc phục sai lệch dữ liệu khi có công cụ và giải pháp xử lý.</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49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Xây dựng công cụ hoặc câu lệnh kết xuất dữ liệu theo yêu cầu.</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473"/>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Phối hợp diễn tập ứng cứu thông tin (theo kế hoạch diễn tập chung của Bộ Tài chính).</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423"/>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000000" w:fill="FFFFFF"/>
            <w:vAlign w:val="center"/>
            <w:hideMark/>
          </w:tcPr>
          <w:p w:rsidR="002E689B" w:rsidRPr="002E689B" w:rsidRDefault="002E689B" w:rsidP="002E689B">
            <w:pPr>
              <w:outlineLvl w:val="1"/>
              <w:rPr>
                <w:b/>
                <w:bCs/>
                <w:color w:val="000000"/>
              </w:rPr>
            </w:pPr>
            <w:r w:rsidRPr="002E689B">
              <w:rPr>
                <w:b/>
                <w:bCs/>
                <w:color w:val="000000"/>
              </w:rPr>
              <w:t>- Kiểm tra và cập nhật cấu hình truyền nhận dữ liệu:</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510"/>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000000" w:fill="FFFFFF"/>
            <w:vAlign w:val="center"/>
            <w:hideMark/>
          </w:tcPr>
          <w:p w:rsidR="002E689B" w:rsidRPr="002E689B" w:rsidRDefault="002E689B" w:rsidP="002E689B">
            <w:pPr>
              <w:outlineLvl w:val="1"/>
              <w:rPr>
                <w:color w:val="000000"/>
              </w:rPr>
            </w:pPr>
            <w:r w:rsidRPr="002E689B">
              <w:rPr>
                <w:color w:val="000000"/>
              </w:rPr>
              <w:t>+ Cấu hình truyền nhận dữ liệu qua Trục đối với một số ứng dụng khi có yêu cầu trao đổi dữ liệu qua Trục (nếu có).</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510"/>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000000" w:fill="FFFFFF"/>
            <w:vAlign w:val="center"/>
            <w:hideMark/>
          </w:tcPr>
          <w:p w:rsidR="002E689B" w:rsidRPr="002E689B" w:rsidRDefault="002E689B" w:rsidP="002E689B">
            <w:pPr>
              <w:outlineLvl w:val="1"/>
              <w:rPr>
                <w:b/>
                <w:bCs/>
                <w:color w:val="000000"/>
              </w:rPr>
            </w:pPr>
            <w:r w:rsidRPr="002E689B">
              <w:rPr>
                <w:b/>
                <w:bCs/>
                <w:color w:val="000000"/>
              </w:rPr>
              <w:t>- Kiểm tra các kết nối truyền nhận dữ liệu và khắc phục, xử lý sự cố hệ thống:</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720"/>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000000" w:fill="FFFFFF"/>
            <w:vAlign w:val="center"/>
            <w:hideMark/>
          </w:tcPr>
          <w:p w:rsidR="002E689B" w:rsidRPr="002E689B" w:rsidRDefault="002E689B" w:rsidP="002E689B">
            <w:pPr>
              <w:outlineLvl w:val="1"/>
              <w:rPr>
                <w:color w:val="000000"/>
              </w:rPr>
            </w:pPr>
            <w:r w:rsidRPr="002E689B">
              <w:rPr>
                <w:color w:val="000000"/>
              </w:rPr>
              <w:t>+ Kiểm tra, theo dõi các kết nối dữ liệu giữa các ứng dụng của Bộ Tài chính và giữa Bộ Tài chính với các đơn vị trong ngành tài chính.</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38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000000" w:fill="FFFFFF"/>
            <w:vAlign w:val="center"/>
            <w:hideMark/>
          </w:tcPr>
          <w:p w:rsidR="002E689B" w:rsidRPr="002E689B" w:rsidRDefault="002E689B" w:rsidP="002E689B">
            <w:pPr>
              <w:outlineLvl w:val="1"/>
              <w:rPr>
                <w:color w:val="000000"/>
              </w:rPr>
            </w:pPr>
            <w:r w:rsidRPr="002E689B">
              <w:rPr>
                <w:color w:val="000000"/>
              </w:rPr>
              <w:t xml:space="preserve">Kiểm tra các kênh gửi, kênh nhận, kiểm tra các gói tin bị đọng. </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870"/>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000000" w:fill="FFFFFF"/>
            <w:vAlign w:val="center"/>
            <w:hideMark/>
          </w:tcPr>
          <w:p w:rsidR="002E689B" w:rsidRPr="002E689B" w:rsidRDefault="002E689B" w:rsidP="002E689B">
            <w:pPr>
              <w:outlineLvl w:val="1"/>
              <w:rPr>
                <w:color w:val="000000"/>
              </w:rPr>
            </w:pPr>
            <w:r w:rsidRPr="002E689B">
              <w:rPr>
                <w:color w:val="000000"/>
              </w:rPr>
              <w:t xml:space="preserve">+ Khắc phục máy chủ bị quá tải CPU, RAM; kiểm tra nhật ký hệ thống của máy chủ; đề xuất, phối hợp với cán bộ quản trị hệ thống tăng thêm cấu hình CPU, RAM cho máy chủ (nếu thiếu). </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76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000000" w:fill="FFFFFF"/>
            <w:vAlign w:val="center"/>
            <w:hideMark/>
          </w:tcPr>
          <w:p w:rsidR="002E689B" w:rsidRPr="002E689B" w:rsidRDefault="002E689B" w:rsidP="002E689B">
            <w:pPr>
              <w:outlineLvl w:val="1"/>
              <w:rPr>
                <w:color w:val="000000"/>
              </w:rPr>
            </w:pPr>
            <w:r w:rsidRPr="002E689B">
              <w:rPr>
                <w:color w:val="000000"/>
              </w:rPr>
              <w:t>+ Kiểm tra nhật ký sự kiện (Event viewer log); kiểm tra các kết nối truyền nhận dữ liệu; khắc phục, xử lý sự cố gói tin bị đọng chưa gửi được, thực hiện gửi lại các gói tin cho các đơn vị.</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373"/>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000000" w:fill="FFFFFF"/>
            <w:vAlign w:val="center"/>
            <w:hideMark/>
          </w:tcPr>
          <w:p w:rsidR="002E689B" w:rsidRPr="002E689B" w:rsidRDefault="002E689B" w:rsidP="002E689B">
            <w:pPr>
              <w:outlineLvl w:val="1"/>
              <w:rPr>
                <w:color w:val="000000"/>
              </w:rPr>
            </w:pPr>
            <w:r w:rsidRPr="002E689B">
              <w:rPr>
                <w:color w:val="000000"/>
              </w:rPr>
              <w:t xml:space="preserve">+ Xử lý, khắc phục các sự cố khác trên Trục.  </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843AC2">
        <w:trPr>
          <w:trHeight w:val="333"/>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000000" w:fill="FFFFFF"/>
            <w:vAlign w:val="center"/>
            <w:hideMark/>
          </w:tcPr>
          <w:p w:rsidR="002E689B" w:rsidRPr="002E689B" w:rsidRDefault="002E689B" w:rsidP="002E689B">
            <w:pPr>
              <w:outlineLvl w:val="1"/>
              <w:rPr>
                <w:b/>
                <w:bCs/>
                <w:color w:val="000000"/>
              </w:rPr>
            </w:pPr>
            <w:r w:rsidRPr="002E689B">
              <w:rPr>
                <w:b/>
                <w:bCs/>
                <w:color w:val="000000"/>
              </w:rPr>
              <w:t>- Báo cáo hiện trạng sử dụng, vận hành hệ thống cho các đơn vị</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A36AB7">
        <w:trPr>
          <w:trHeight w:val="30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000000" w:fill="FFFFFF"/>
            <w:vAlign w:val="center"/>
            <w:hideMark/>
          </w:tcPr>
          <w:p w:rsidR="002E689B" w:rsidRPr="002E689B" w:rsidRDefault="002E689B" w:rsidP="002E689B">
            <w:pPr>
              <w:outlineLvl w:val="1"/>
              <w:rPr>
                <w:color w:val="000000"/>
              </w:rPr>
            </w:pPr>
            <w:r w:rsidRPr="002E689B">
              <w:rPr>
                <w:color w:val="000000"/>
              </w:rPr>
              <w:t>+ Theo dõi trạng thái các điểm truyền nhận:</w:t>
            </w:r>
            <w:r w:rsidRPr="002E689B">
              <w:rPr>
                <w:color w:val="000000"/>
              </w:rPr>
              <w:br/>
              <w:t>Trạng thái App Connect Enterprise (Message Broker)</w:t>
            </w:r>
            <w:r w:rsidRPr="002E689B">
              <w:rPr>
                <w:color w:val="000000"/>
              </w:rPr>
              <w:br/>
              <w:t>Trạng thái Service truyền tin</w:t>
            </w:r>
            <w:r w:rsidRPr="002E689B">
              <w:rPr>
                <w:color w:val="000000"/>
              </w:rPr>
              <w:br/>
              <w:t>Trạng thái Queue Manager</w:t>
            </w:r>
            <w:r w:rsidRPr="002E689B">
              <w:rPr>
                <w:color w:val="000000"/>
              </w:rPr>
              <w:br/>
              <w:t>Trạng thái kênh truyền Channel</w:t>
            </w:r>
            <w:r w:rsidRPr="002E689B">
              <w:rPr>
                <w:color w:val="000000"/>
              </w:rPr>
              <w:br/>
              <w:t>Trạng thái đọng Queue</w:t>
            </w:r>
            <w:r w:rsidRPr="002E689B">
              <w:rPr>
                <w:color w:val="000000"/>
              </w:rPr>
              <w:br/>
              <w:t>Trạng thái Web xác thực chữ ký số</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451"/>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000000" w:fill="FFFFFF"/>
            <w:vAlign w:val="center"/>
            <w:hideMark/>
          </w:tcPr>
          <w:p w:rsidR="002E689B" w:rsidRPr="002E689B" w:rsidRDefault="002E689B" w:rsidP="002E689B">
            <w:pPr>
              <w:outlineLvl w:val="1"/>
              <w:rPr>
                <w:color w:val="000000"/>
              </w:rPr>
            </w:pPr>
            <w:r w:rsidRPr="002E689B">
              <w:rPr>
                <w:color w:val="000000"/>
              </w:rPr>
              <w:t>+ Theo dõi trạng thái gói dữ liệu từ điểm xuất phát đến điểm đích.</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41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000000" w:fill="FFFFFF"/>
            <w:vAlign w:val="center"/>
            <w:hideMark/>
          </w:tcPr>
          <w:p w:rsidR="002E689B" w:rsidRPr="002E689B" w:rsidRDefault="002E689B" w:rsidP="002E689B">
            <w:pPr>
              <w:outlineLvl w:val="1"/>
              <w:rPr>
                <w:color w:val="000000"/>
              </w:rPr>
            </w:pPr>
            <w:r w:rsidRPr="002E689B">
              <w:rPr>
                <w:color w:val="000000"/>
              </w:rPr>
              <w:t>+ Báo cáo số lượng gói dữ liệu đã truyền nhận giữa các đơn vị trong ngày.</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49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000000" w:fill="FFFFFF"/>
            <w:vAlign w:val="center"/>
            <w:hideMark/>
          </w:tcPr>
          <w:p w:rsidR="002E689B" w:rsidRPr="002E689B" w:rsidRDefault="002E689B" w:rsidP="002E689B">
            <w:pPr>
              <w:outlineLvl w:val="1"/>
              <w:rPr>
                <w:color w:val="000000"/>
              </w:rPr>
            </w:pPr>
            <w:r w:rsidRPr="002E689B">
              <w:rPr>
                <w:color w:val="000000"/>
              </w:rPr>
              <w:t>+ Báo cáo số lượng gói dữ liệu bị lỗi, bị tồn đọng trên hệ thống</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1943"/>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000000" w:fill="FFFFFF"/>
            <w:vAlign w:val="center"/>
            <w:hideMark/>
          </w:tcPr>
          <w:p w:rsidR="002E689B" w:rsidRPr="002E689B" w:rsidRDefault="002E689B" w:rsidP="002E689B">
            <w:pPr>
              <w:outlineLvl w:val="1"/>
              <w:rPr>
                <w:color w:val="000000"/>
              </w:rPr>
            </w:pPr>
            <w:r w:rsidRPr="002E689B">
              <w:rPr>
                <w:color w:val="000000"/>
              </w:rPr>
              <w:t>+ Báo cáo trạng thái các kênh truyền tại các điểm truyền nhận của các đơn vị bị lỗi và ngừng hoạt động:</w:t>
            </w:r>
            <w:r w:rsidRPr="002E689B">
              <w:rPr>
                <w:color w:val="000000"/>
              </w:rPr>
              <w:br/>
              <w:t>Trạng thái App Connect Enterprise (Message Broker)</w:t>
            </w:r>
            <w:r w:rsidRPr="002E689B">
              <w:rPr>
                <w:color w:val="000000"/>
              </w:rPr>
              <w:br/>
              <w:t>Trạng thái Service truyền tin</w:t>
            </w:r>
            <w:r w:rsidRPr="002E689B">
              <w:rPr>
                <w:color w:val="000000"/>
              </w:rPr>
              <w:br/>
              <w:t>Trạng thái Queue Manager</w:t>
            </w:r>
            <w:r w:rsidRPr="002E689B">
              <w:rPr>
                <w:color w:val="000000"/>
              </w:rPr>
              <w:br/>
              <w:t>Trạng thái kênh truyền Channel</w:t>
            </w:r>
            <w:r w:rsidRPr="002E689B">
              <w:rPr>
                <w:color w:val="000000"/>
              </w:rPr>
              <w:br/>
              <w:t>Trạng thái đọng Queue</w:t>
            </w:r>
            <w:r w:rsidRPr="002E689B">
              <w:rPr>
                <w:color w:val="000000"/>
              </w:rPr>
              <w:br/>
              <w:t xml:space="preserve"> Trạng thái Web xác thực chữ ký số</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450"/>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2.2</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b/>
                <w:bCs/>
                <w:color w:val="000000"/>
              </w:rPr>
            </w:pPr>
            <w:r w:rsidRPr="002E689B">
              <w:rPr>
                <w:b/>
                <w:bCs/>
                <w:color w:val="000000"/>
              </w:rPr>
              <w:t>Quản trị hoạt động người sử dụng ứng dụng</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600"/>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Thực hiện tạo hoặc cập nhật thông tin, khóa tài khoản người sử dụng, phân quyền theo quy định.</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630"/>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Giám sát và lập báo cáo về việc tuân thủ quy chế, quy định phân quyền ứng dụng theo quy định (lập báo cáo 01 tháng/lần).</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549"/>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Giám sát và lập báo cáo giám sát hoạt động của người dùng trên hệ thống (lập báo cáo 01 tháng/lần).</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428"/>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2.3</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b/>
                <w:bCs/>
                <w:color w:val="000000"/>
              </w:rPr>
            </w:pPr>
            <w:r w:rsidRPr="002E689B">
              <w:rPr>
                <w:b/>
                <w:bCs/>
                <w:color w:val="000000"/>
              </w:rPr>
              <w:t>Kiểm soát, đối soát dữ liệu</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548"/>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Thực hiện kiểm soát, đối soát dữ liệu theo công cụ và giải pháp có sẵn (Nếu được yêu cầu).</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510"/>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2.4</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b/>
                <w:bCs/>
                <w:color w:val="000000"/>
              </w:rPr>
            </w:pPr>
            <w:r w:rsidRPr="002E689B">
              <w:rPr>
                <w:b/>
                <w:bCs/>
                <w:color w:val="000000"/>
              </w:rPr>
              <w:t>Xây dựng công cụ hoặc câu lệnh để khai thác số liệu theo mẫu biểu chưa có</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64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Tiếp nhận, phân tích và xây dựng công cụ hoặc câu lệnh khai thác dữ liệu liên quan (Nếu được yêu cầu).</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37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2.5</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b/>
                <w:bCs/>
                <w:color w:val="000000"/>
              </w:rPr>
            </w:pPr>
            <w:r w:rsidRPr="002E689B">
              <w:rPr>
                <w:b/>
                <w:bCs/>
                <w:color w:val="000000"/>
              </w:rPr>
              <w:t>Vận hành hệ thống</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424"/>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Tiếp nhận, phân tích, phân loại thực hiện hỗ trợ xử lý khắc phục sự cố.</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401"/>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Tiếp nhận, đề xuất giải pháp và cập nhật dữ liệu theo yêu cầu.</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88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Kiểm tra hệ thống định kỳ hàng ngày, hàng tuần, hàng tháng và các phát sinh theo yêu cầu nhằm kiểm tra tình trạng hoạt động của hệ thống thông tin, phần mềm tiến hành phân tích và đề xuất phương án xử lý.</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377"/>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Thực hiện xử lý sự cố bảo mật các hệ thống thông tin, phần mềm và ứng dụng</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553"/>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Đối với ứng dụng và cơ sở dữ liệu: Hỗ trợ ứng cứu các sự cố ngừng hoạt động, khôi phục khi bị tấn công có chủ đích …</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419"/>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Số hóa các tài liệu liên quan đến các yêu cầu hỗ trợ.</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411"/>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ây dựng cơ sở tri thức cho công tác thực hiện hỗ trợ khắc phục xử lý sự cố.</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52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2.6</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b/>
                <w:bCs/>
                <w:color w:val="000000"/>
              </w:rPr>
            </w:pPr>
            <w:r w:rsidRPr="002E689B">
              <w:rPr>
                <w:b/>
                <w:bCs/>
                <w:color w:val="000000"/>
              </w:rPr>
              <w:t>Tiếp nhận, kiểm tra và hỗ trợ các yêu cầu không liên quan đến cập nhật dữ liệu</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49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Tiếp nhận, kiểm tra và hỗ trợ các yêu cầu hướng dẫn sử dụng chức năng trên ứng dụng hoặc kiểm tra dữ liệu.</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61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Tiếp nhận, kiểm tra và hỗ trợ các yêu cầu hướng dẫn người sử dụng tra cứu số liệu trên chức năng ứng dụng.</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58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Tiếp nhận, phân tích, kiểm tra và hỗ trợ yêu cầu lỗi không vào được ứng dụng do lỗi hệ thống/cơ sở dữ liệu.</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384"/>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Kiểm tra lại ứng dụng sau khi khắc phục được hệ thống/cơ sở dữ liệu.</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27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b/>
                <w:bCs/>
                <w:color w:val="000000"/>
              </w:rPr>
            </w:pPr>
            <w:r w:rsidRPr="002E689B">
              <w:rPr>
                <w:b/>
                <w:bCs/>
                <w:color w:val="000000"/>
              </w:rPr>
              <w:t>Một số hỗ trợ cụ thể khác</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562"/>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noWrap/>
            <w:vAlign w:val="center"/>
            <w:hideMark/>
          </w:tcPr>
          <w:p w:rsidR="002E689B" w:rsidRPr="002E689B" w:rsidRDefault="002E689B" w:rsidP="002E689B">
            <w:pPr>
              <w:jc w:val="both"/>
              <w:outlineLvl w:val="1"/>
              <w:rPr>
                <w:color w:val="000000"/>
              </w:rPr>
            </w:pPr>
            <w:r w:rsidRPr="002E689B">
              <w:rPr>
                <w:color w:val="000000"/>
              </w:rPr>
              <w:t xml:space="preserve"> - Phối hợp với cán bộ Cục Thuế, Cục Hải quan, Kho bạc nhà nước khắc phục các trường hợp lỗi, hỏng hệ thống, ứng dụng.</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64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noWrap/>
            <w:vAlign w:val="center"/>
            <w:hideMark/>
          </w:tcPr>
          <w:p w:rsidR="002E689B" w:rsidRPr="002E689B" w:rsidRDefault="002E689B" w:rsidP="002E689B">
            <w:pPr>
              <w:jc w:val="both"/>
              <w:outlineLvl w:val="1"/>
              <w:rPr>
                <w:color w:val="000000"/>
              </w:rPr>
            </w:pPr>
            <w:r w:rsidRPr="002E689B">
              <w:rPr>
                <w:color w:val="000000"/>
              </w:rPr>
              <w:t xml:space="preserve"> - Hỗ trợ hướng dẫn sử dụng ứng dụng Quản trị truyền tin cho Cục Thuế, Cục Hải quan, Kho bạc nhà nước, cán bộ Bộ Tài chính.</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61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noWrap/>
            <w:vAlign w:val="center"/>
            <w:hideMark/>
          </w:tcPr>
          <w:p w:rsidR="002E689B" w:rsidRPr="002E689B" w:rsidRDefault="002E689B" w:rsidP="002E689B">
            <w:pPr>
              <w:jc w:val="both"/>
              <w:outlineLvl w:val="1"/>
              <w:rPr>
                <w:color w:val="000000"/>
              </w:rPr>
            </w:pPr>
            <w:r w:rsidRPr="002E689B">
              <w:rPr>
                <w:color w:val="000000"/>
              </w:rPr>
              <w:t xml:space="preserve"> -  Hỗ trợ các yêu cầu xử lý dữ liệu phát sinh từ phía người sử dụng thuộc Cục Thuế, Cục Hải quan, Kho bạc nhà nước.</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40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noWrap/>
            <w:vAlign w:val="center"/>
            <w:hideMark/>
          </w:tcPr>
          <w:p w:rsidR="002E689B" w:rsidRPr="002E689B" w:rsidRDefault="002E689B" w:rsidP="002E689B">
            <w:pPr>
              <w:jc w:val="both"/>
              <w:outlineLvl w:val="1"/>
              <w:rPr>
                <w:color w:val="000000"/>
              </w:rPr>
            </w:pPr>
            <w:r w:rsidRPr="002E689B">
              <w:rPr>
                <w:color w:val="000000"/>
              </w:rPr>
              <w:t xml:space="preserve"> -  Đối chiếu dữ liệu chứng từ thu ngân sách nhà nước từ Kho bạc truyền về các cơ quan thu.</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750"/>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noWrap/>
            <w:vAlign w:val="center"/>
            <w:hideMark/>
          </w:tcPr>
          <w:p w:rsidR="002E689B" w:rsidRPr="002E689B" w:rsidRDefault="002E689B" w:rsidP="002E689B">
            <w:pPr>
              <w:jc w:val="both"/>
              <w:outlineLvl w:val="1"/>
              <w:rPr>
                <w:color w:val="000000"/>
              </w:rPr>
            </w:pPr>
            <w:r w:rsidRPr="002E689B">
              <w:rPr>
                <w:color w:val="000000"/>
              </w:rPr>
              <w:t xml:space="preserve"> -  Kiểm tra đối chiếu số lượng gói tin truyền nhận giữa trung tâm và các đầu Cục Thuế, Cục Hải quan, Kho bạc nhà nước.</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660"/>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noWrap/>
            <w:vAlign w:val="center"/>
            <w:hideMark/>
          </w:tcPr>
          <w:p w:rsidR="002E689B" w:rsidRPr="002E689B" w:rsidRDefault="002E689B" w:rsidP="002E689B">
            <w:pPr>
              <w:jc w:val="both"/>
              <w:outlineLvl w:val="1"/>
              <w:rPr>
                <w:color w:val="000000"/>
              </w:rPr>
            </w:pPr>
            <w:r w:rsidRPr="002E689B">
              <w:rPr>
                <w:color w:val="000000"/>
              </w:rPr>
              <w:t xml:space="preserve"> -  Phối hợp hỗ trợ các đầu Cục Thuế, Cục Hải quan, Kho bạc nhà nước xử lý các lỗi liên quan đến service truyền tin, mất kết nối giữa truyền tin và database, đọc xử lý gói dữ liệu lỗi.</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33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noWrap/>
            <w:vAlign w:val="center"/>
            <w:hideMark/>
          </w:tcPr>
          <w:p w:rsidR="002E689B" w:rsidRPr="002E689B" w:rsidRDefault="002E689B" w:rsidP="002E689B">
            <w:pPr>
              <w:jc w:val="both"/>
              <w:outlineLvl w:val="1"/>
              <w:rPr>
                <w:color w:val="000000"/>
              </w:rPr>
            </w:pPr>
            <w:r w:rsidRPr="002E689B">
              <w:rPr>
                <w:color w:val="000000"/>
              </w:rPr>
              <w:t xml:space="preserve"> -  Hỗ trợ các yêu cầu khác liên quan đến quá trình sử dụng ứng dụng.</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840"/>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noWrap/>
            <w:vAlign w:val="center"/>
            <w:hideMark/>
          </w:tcPr>
          <w:p w:rsidR="002E689B" w:rsidRPr="002E689B" w:rsidRDefault="002E689B" w:rsidP="002E689B">
            <w:pPr>
              <w:jc w:val="both"/>
              <w:outlineLvl w:val="1"/>
              <w:rPr>
                <w:color w:val="000000"/>
              </w:rPr>
            </w:pPr>
            <w:r w:rsidRPr="002E689B">
              <w:rPr>
                <w:color w:val="000000"/>
              </w:rPr>
              <w:t xml:space="preserve"> -  Việc hỗ trợ được thực hiện từ xa cho người dùng và các đơn vị sử dụng hệ thống, hỗ trợ trực tiếp tại vị trí sử dụng (trên địa bàn TP. Hà Nội) đối với các trường hợp không xử lý được từ xa.</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690"/>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Thời gian hỗ trợ kỹ thuật thông thường như sau:</w:t>
            </w:r>
            <w:r w:rsidRPr="002E689B">
              <w:rPr>
                <w:color w:val="000000"/>
              </w:rPr>
              <w:br/>
              <w:t>8 giờ 00 sáng đến 5 giờ 30 chiều (từ thứ Hai đến thứ Sáu)</w:t>
            </w:r>
            <w:r w:rsidRPr="002E689B">
              <w:rPr>
                <w:color w:val="000000"/>
              </w:rPr>
              <w:br/>
              <w:t>Làm tăng ca vào các buổi tối, thứ Bảy, Chủ Nhật và ngày lễ khi cần thiết.</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660"/>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Thời gian hệ thống dừng hoạt động đã được lập kế hoạch cho việc nâng cấp và sửa chữa sẽ không bị tính là thời gian hệ thống ngừng hoạt động.</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600"/>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Các yêu cầu hỗ trợ phải được điền đầy đủ các thông tin tiếp nhận và được ghi vào Nhật ký hỗ trợ.</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F05579">
        <w:trPr>
          <w:trHeight w:val="469"/>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2.7</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b/>
                <w:bCs/>
                <w:color w:val="000000"/>
              </w:rPr>
            </w:pPr>
            <w:r w:rsidRPr="002E689B">
              <w:rPr>
                <w:b/>
                <w:bCs/>
                <w:color w:val="000000"/>
              </w:rPr>
              <w:t>Tiếp nhận, kiểm tra và hỗ trợ các yêu cầu liên quan đến xử lý dữ liệu</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843AC2">
        <w:trPr>
          <w:trHeight w:val="686"/>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Tiếp nhận, kiểm tra dữ liệu của một người dùng theo yêu cầu của Chủ đầu tư.</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843AC2">
        <w:trPr>
          <w:trHeight w:val="554"/>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Cập nhật dữ liệu theo công cụ hoặc câu lệnh có sẵn theo yêu cầu.</w:t>
            </w:r>
          </w:p>
        </w:tc>
        <w:tc>
          <w:tcPr>
            <w:tcW w:w="851" w:type="dxa"/>
            <w:vMerge/>
            <w:tcBorders>
              <w:top w:val="nil"/>
              <w:left w:val="single" w:sz="4" w:space="0" w:color="auto"/>
              <w:bottom w:val="single" w:sz="4" w:space="0" w:color="auto"/>
              <w:right w:val="single" w:sz="4" w:space="0" w:color="auto"/>
            </w:tcBorders>
            <w:vAlign w:val="center"/>
            <w:hideMark/>
          </w:tcPr>
          <w:p w:rsidR="002E689B" w:rsidRPr="002E689B" w:rsidRDefault="002E689B" w:rsidP="002E689B"/>
        </w:tc>
      </w:tr>
      <w:tr w:rsidR="002E689B" w:rsidRPr="002E689B" w:rsidTr="00843AC2">
        <w:trPr>
          <w:trHeight w:val="411"/>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single" w:sz="4" w:space="0" w:color="auto"/>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ml:space="preserve"> - Tổng hợp kết quả rà soát dữ liệu và chuyển cho bộ phận chuyên trách xử lý.</w:t>
            </w: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2E689B" w:rsidRPr="002E689B" w:rsidRDefault="002E689B" w:rsidP="002E689B"/>
        </w:tc>
      </w:tr>
      <w:tr w:rsidR="002E689B" w:rsidRPr="002E689B" w:rsidTr="00843AC2">
        <w:trPr>
          <w:trHeight w:val="417"/>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2.8</w:t>
            </w:r>
          </w:p>
        </w:tc>
        <w:tc>
          <w:tcPr>
            <w:tcW w:w="7358" w:type="dxa"/>
            <w:tcBorders>
              <w:top w:val="single" w:sz="4" w:space="0" w:color="auto"/>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b/>
                <w:bCs/>
                <w:color w:val="000000"/>
              </w:rPr>
            </w:pPr>
            <w:r w:rsidRPr="002E689B">
              <w:rPr>
                <w:b/>
                <w:bCs/>
                <w:color w:val="000000"/>
              </w:rPr>
              <w:t>Lập báo cáo, tài liệu hoặc quy trình hướng dẫn thường gặp</w:t>
            </w: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2E689B" w:rsidRPr="002E689B" w:rsidRDefault="002E689B" w:rsidP="002E689B"/>
        </w:tc>
      </w:tr>
      <w:tr w:rsidR="002E689B" w:rsidRPr="002E689B" w:rsidTr="00843AC2">
        <w:trPr>
          <w:trHeight w:val="409"/>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single" w:sz="4" w:space="0" w:color="auto"/>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Lập báo cáo liên quan đến công tác hỗ trợ.</w:t>
            </w: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2E689B" w:rsidRPr="002E689B" w:rsidRDefault="002E689B" w:rsidP="002E689B"/>
        </w:tc>
      </w:tr>
      <w:tr w:rsidR="002E689B" w:rsidRPr="002E689B" w:rsidTr="002E689B">
        <w:trPr>
          <w:trHeight w:val="465"/>
        </w:trPr>
        <w:tc>
          <w:tcPr>
            <w:tcW w:w="595" w:type="dxa"/>
            <w:tcBorders>
              <w:top w:val="nil"/>
              <w:left w:val="single" w:sz="4" w:space="0" w:color="auto"/>
              <w:bottom w:val="single" w:sz="4" w:space="0" w:color="auto"/>
              <w:right w:val="single" w:sz="4" w:space="0" w:color="auto"/>
            </w:tcBorders>
            <w:shd w:val="clear" w:color="auto" w:fill="auto"/>
            <w:vAlign w:val="center"/>
            <w:hideMark/>
          </w:tcPr>
          <w:p w:rsidR="002E689B" w:rsidRPr="002E689B" w:rsidRDefault="002E689B" w:rsidP="002E689B">
            <w:pPr>
              <w:jc w:val="center"/>
              <w:outlineLvl w:val="1"/>
            </w:pPr>
            <w:r w:rsidRPr="002E689B">
              <w:t> </w:t>
            </w:r>
          </w:p>
        </w:tc>
        <w:tc>
          <w:tcPr>
            <w:tcW w:w="7358" w:type="dxa"/>
            <w:tcBorders>
              <w:top w:val="nil"/>
              <w:left w:val="nil"/>
              <w:bottom w:val="single" w:sz="4" w:space="0" w:color="auto"/>
              <w:right w:val="single" w:sz="4" w:space="0" w:color="auto"/>
            </w:tcBorders>
            <w:shd w:val="clear" w:color="auto" w:fill="auto"/>
            <w:vAlign w:val="center"/>
            <w:hideMark/>
          </w:tcPr>
          <w:p w:rsidR="002E689B" w:rsidRPr="002E689B" w:rsidRDefault="002E689B" w:rsidP="002E689B">
            <w:pPr>
              <w:outlineLvl w:val="1"/>
              <w:rPr>
                <w:color w:val="000000"/>
              </w:rPr>
            </w:pPr>
            <w:r w:rsidRPr="002E689B">
              <w:rPr>
                <w:color w:val="000000"/>
              </w:rPr>
              <w:t>- Xây dựng tài liệu hướng dẫn xử lý các tình huống thường gặp trong quá trình hỗ trợ.</w:t>
            </w:r>
          </w:p>
        </w:tc>
        <w:tc>
          <w:tcPr>
            <w:tcW w:w="851" w:type="dxa"/>
            <w:vMerge/>
            <w:tcBorders>
              <w:top w:val="nil"/>
              <w:left w:val="single" w:sz="4" w:space="0" w:color="auto"/>
              <w:bottom w:val="single" w:sz="4" w:space="0" w:color="000000"/>
              <w:right w:val="single" w:sz="4" w:space="0" w:color="auto"/>
            </w:tcBorders>
            <w:vAlign w:val="center"/>
            <w:hideMark/>
          </w:tcPr>
          <w:p w:rsidR="002E689B" w:rsidRPr="002E689B" w:rsidRDefault="002E689B" w:rsidP="002E689B"/>
        </w:tc>
      </w:tr>
    </w:tbl>
    <w:p w:rsidR="00FE6CDA" w:rsidRPr="007A2650" w:rsidRDefault="002E689B" w:rsidP="002E689B">
      <w:pPr>
        <w:pStyle w:val="ListParagraph"/>
        <w:widowControl w:val="0"/>
        <w:numPr>
          <w:ilvl w:val="1"/>
          <w:numId w:val="2"/>
        </w:numPr>
        <w:tabs>
          <w:tab w:val="left" w:pos="1560"/>
        </w:tabs>
        <w:spacing w:before="180" w:after="180"/>
        <w:ind w:left="0" w:firstLine="720"/>
        <w:jc w:val="both"/>
        <w:rPr>
          <w:b/>
          <w:szCs w:val="28"/>
        </w:rPr>
      </w:pPr>
      <w:r w:rsidRPr="00B606B6">
        <w:rPr>
          <w:b/>
          <w:szCs w:val="28"/>
        </w:rPr>
        <w:t xml:space="preserve">Bảo trì </w:t>
      </w:r>
      <w:r>
        <w:rPr>
          <w:b/>
          <w:szCs w:val="28"/>
        </w:rPr>
        <w:t xml:space="preserve">và </w:t>
      </w:r>
      <w:r w:rsidRPr="00B606B6">
        <w:rPr>
          <w:b/>
          <w:szCs w:val="28"/>
        </w:rPr>
        <w:t>hỗ trợ người dùng</w:t>
      </w:r>
      <w:r>
        <w:rPr>
          <w:b/>
          <w:szCs w:val="28"/>
        </w:rPr>
        <w:t xml:space="preserve"> </w:t>
      </w:r>
      <w:r w:rsidRPr="00B606B6">
        <w:rPr>
          <w:b/>
          <w:szCs w:val="28"/>
        </w:rPr>
        <w:t>ứng dụng</w:t>
      </w:r>
      <w:r w:rsidR="007A2650">
        <w:rPr>
          <w:b/>
          <w:szCs w:val="28"/>
        </w:rPr>
        <w:t xml:space="preserve"> </w:t>
      </w:r>
      <w:r w:rsidR="007A2650" w:rsidRPr="007A2650">
        <w:rPr>
          <w:b/>
          <w:szCs w:val="28"/>
        </w:rPr>
        <w:t>Cơ sở dữ liệu danh mục điện tử dùng chung trong lĩnh vực Tài chính</w:t>
      </w:r>
    </w:p>
    <w:tbl>
      <w:tblPr>
        <w:tblW w:w="8804" w:type="dxa"/>
        <w:tblInd w:w="93" w:type="dxa"/>
        <w:tblLook w:val="04A0" w:firstRow="1" w:lastRow="0" w:firstColumn="1" w:lastColumn="0" w:noHBand="0" w:noVBand="1"/>
      </w:tblPr>
      <w:tblGrid>
        <w:gridCol w:w="670"/>
        <w:gridCol w:w="7283"/>
        <w:gridCol w:w="851"/>
      </w:tblGrid>
      <w:tr w:rsidR="007A2650" w:rsidRPr="007A2650" w:rsidTr="00A36AB7">
        <w:trPr>
          <w:trHeight w:val="1361"/>
          <w:tblHeader/>
        </w:trPr>
        <w:tc>
          <w:tcPr>
            <w:tcW w:w="6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rPr>
                <w:b/>
                <w:bCs/>
              </w:rPr>
            </w:pPr>
            <w:r w:rsidRPr="007A2650">
              <w:rPr>
                <w:b/>
                <w:bCs/>
              </w:rPr>
              <w:t>STT</w:t>
            </w:r>
            <w:r w:rsidRPr="007A2650">
              <w:rPr>
                <w:b/>
                <w:bCs/>
              </w:rPr>
              <w:br/>
            </w:r>
          </w:p>
        </w:tc>
        <w:tc>
          <w:tcPr>
            <w:tcW w:w="72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rPr>
                <w:b/>
                <w:bCs/>
              </w:rPr>
            </w:pPr>
            <w:r w:rsidRPr="007A2650">
              <w:rPr>
                <w:b/>
                <w:bCs/>
              </w:rPr>
              <w:t>Nội dung công việc</w:t>
            </w:r>
            <w:r w:rsidRPr="007A2650">
              <w:rPr>
                <w:b/>
                <w:bCs/>
              </w:rPr>
              <w:br/>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7A2650" w:rsidRPr="007A2650" w:rsidRDefault="007A2650" w:rsidP="00C32974">
            <w:pPr>
              <w:jc w:val="center"/>
              <w:rPr>
                <w:b/>
                <w:bCs/>
              </w:rPr>
            </w:pPr>
            <w:r w:rsidRPr="007A2650">
              <w:rPr>
                <w:b/>
                <w:bCs/>
              </w:rPr>
              <w:t>Số lượng ngày công 1 năm</w:t>
            </w:r>
          </w:p>
        </w:tc>
      </w:tr>
      <w:tr w:rsidR="007A2650" w:rsidRPr="007A2650" w:rsidTr="00A36AB7">
        <w:trPr>
          <w:trHeight w:val="403"/>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rPr>
                <w:b/>
                <w:bCs/>
              </w:rPr>
            </w:pPr>
            <w:r w:rsidRPr="007A2650">
              <w:rPr>
                <w:b/>
                <w:bCs/>
              </w:rPr>
              <w:t>1</w:t>
            </w:r>
          </w:p>
        </w:tc>
        <w:tc>
          <w:tcPr>
            <w:tcW w:w="7283" w:type="dxa"/>
            <w:tcBorders>
              <w:top w:val="single" w:sz="4" w:space="0" w:color="auto"/>
              <w:left w:val="nil"/>
              <w:bottom w:val="single" w:sz="4" w:space="0" w:color="auto"/>
              <w:right w:val="single" w:sz="4" w:space="0" w:color="auto"/>
            </w:tcBorders>
            <w:shd w:val="clear" w:color="auto" w:fill="auto"/>
            <w:vAlign w:val="center"/>
            <w:hideMark/>
          </w:tcPr>
          <w:p w:rsidR="007A2650" w:rsidRPr="007A2650" w:rsidRDefault="007A2650" w:rsidP="00A36AB7">
            <w:pPr>
              <w:rPr>
                <w:b/>
                <w:bCs/>
                <w:color w:val="000000"/>
              </w:rPr>
            </w:pPr>
            <w:r w:rsidRPr="007A2650">
              <w:rPr>
                <w:b/>
                <w:bCs/>
                <w:color w:val="000000"/>
              </w:rPr>
              <w:t>Dịch vụ bảo trì</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rPr>
                <w:b/>
                <w:bCs/>
              </w:rPr>
            </w:pPr>
            <w:r w:rsidRPr="007A2650">
              <w:rPr>
                <w:b/>
                <w:bCs/>
              </w:rPr>
              <w:t> </w:t>
            </w:r>
          </w:p>
        </w:tc>
      </w:tr>
      <w:tr w:rsidR="007A2650" w:rsidRPr="007A2650" w:rsidTr="00A36AB7">
        <w:trPr>
          <w:trHeight w:val="494"/>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rPr>
                <w:b/>
                <w:bCs/>
              </w:rPr>
            </w:pPr>
            <w:r w:rsidRPr="007A2650">
              <w:rPr>
                <w:b/>
                <w:bCs/>
              </w:rPr>
              <w:t>1.1</w:t>
            </w:r>
          </w:p>
        </w:tc>
        <w:tc>
          <w:tcPr>
            <w:tcW w:w="7283" w:type="dxa"/>
            <w:tcBorders>
              <w:top w:val="single" w:sz="4" w:space="0" w:color="auto"/>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b/>
                <w:bCs/>
                <w:color w:val="000000"/>
              </w:rPr>
            </w:pPr>
            <w:r w:rsidRPr="007A2650">
              <w:rPr>
                <w:b/>
                <w:bCs/>
                <w:color w:val="000000"/>
              </w:rPr>
              <w:t>Công việc thực hiện 01 lần/tháng (Mỗi lần thực hiện trong 03 ngày)</w:t>
            </w:r>
          </w:p>
        </w:tc>
        <w:tc>
          <w:tcPr>
            <w:tcW w:w="851" w:type="dxa"/>
            <w:vMerge w:val="restart"/>
            <w:tcBorders>
              <w:top w:val="single" w:sz="4" w:space="0" w:color="auto"/>
              <w:left w:val="single" w:sz="4" w:space="0" w:color="auto"/>
              <w:bottom w:val="nil"/>
              <w:right w:val="single" w:sz="4" w:space="0" w:color="auto"/>
            </w:tcBorders>
            <w:shd w:val="clear" w:color="auto" w:fill="auto"/>
            <w:vAlign w:val="center"/>
            <w:hideMark/>
          </w:tcPr>
          <w:p w:rsidR="007A2650" w:rsidRPr="007A2650" w:rsidRDefault="007A2650" w:rsidP="00C32974">
            <w:pPr>
              <w:jc w:val="center"/>
              <w:outlineLvl w:val="1"/>
            </w:pPr>
            <w:r w:rsidRPr="007A2650">
              <w:t>36</w:t>
            </w:r>
          </w:p>
        </w:tc>
      </w:tr>
      <w:tr w:rsidR="007A2650" w:rsidRPr="007A2650" w:rsidTr="00A36AB7">
        <w:trPr>
          <w:trHeight w:val="347"/>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Kiểm tra, theo dõi hiện trạng hoạt động của phần mềm nội bộ.</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A36AB7">
        <w:trPr>
          <w:trHeight w:val="832"/>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Sao lưu cơ sở dữ liệu, mã nguồn định kỳ hoặc khi xảy ra sự cố, nâng cấp phần mềm; Kiểm tra tính toàn vẹn các cơ sở dữ liệu sau khi sao lưu; Kiểm tra sửa chữa các lỗi cơ sở dữ liệu, sao lưu dữ liệu định kỳ.</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7A2650">
        <w:trPr>
          <w:trHeight w:val="1110"/>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003ACA" w:rsidRDefault="007A2650" w:rsidP="00003ACA">
            <w:pPr>
              <w:outlineLvl w:val="1"/>
              <w:rPr>
                <w:color w:val="000000"/>
              </w:rPr>
            </w:pPr>
            <w:r w:rsidRPr="00003ACA">
              <w:rPr>
                <w:color w:val="000000"/>
              </w:rPr>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003ACA">
            <w:pPr>
              <w:outlineLvl w:val="1"/>
              <w:rPr>
                <w:color w:val="000000"/>
              </w:rPr>
            </w:pPr>
            <w:r w:rsidRPr="007A2650">
              <w:rPr>
                <w:color w:val="000000"/>
              </w:rPr>
              <w:t>- Sửa lỗi phần mềm trong phạm vi các chức năng đã có của phần mềm; hỗ trợ cập nhật các bản nâng cấp, vá lỗi phần mềm. Chỉnh sửa, bổ sung</w:t>
            </w:r>
            <w:r w:rsidR="00003ACA">
              <w:rPr>
                <w:color w:val="000000"/>
              </w:rPr>
              <w:t xml:space="preserve"> (</w:t>
            </w:r>
            <w:r w:rsidR="00003ACA" w:rsidRPr="00003ACA">
              <w:rPr>
                <w:color w:val="000000"/>
              </w:rPr>
              <w:t>chức năng hiện có)</w:t>
            </w:r>
            <w:r w:rsidRPr="007A2650">
              <w:rPr>
                <w:color w:val="000000"/>
              </w:rPr>
              <w:t xml:space="preserve"> về chức năng, cơ sở dữ liệu, giao diện theo yêu cầu đặc thù đối với phần mềm (chỉnh sửa nhỏ không làm thay đổi cấu trúc, kiến trúc chương trình, cơ sở dữ liệu).</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A36AB7">
        <w:trPr>
          <w:trHeight w:val="443"/>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Thiết lập tối ưu hóa hệ cơ sở dữ liệu của phần mềm.</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A36AB7">
        <w:trPr>
          <w:trHeight w:val="407"/>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Hỗ trợ kỹ thuật trong việc cài đặt phần mềm.</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7A2650">
        <w:trPr>
          <w:trHeight w:val="94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Kiểm tra và cập nhật các bản vá lỗi, bản vá lỗ hổng An toàn thông tin đối với hệ điều hành, hệ quản trị cơ sở dữ liệu , máy chủ web (webserver),…và các thành phần cấu thành nên hệ thống phần mềm (Chỉ cập nhật khi có sự đồng ý của Chủ đầu tư).</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7A2650">
        <w:trPr>
          <w:trHeight w:val="690"/>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rPr>
                <w:b/>
                <w:bCs/>
              </w:rPr>
            </w:pPr>
            <w:r w:rsidRPr="007A2650">
              <w:rPr>
                <w:b/>
                <w:bCs/>
              </w:rPr>
              <w:t>1.2</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b/>
                <w:bCs/>
                <w:color w:val="000000"/>
              </w:rPr>
            </w:pPr>
            <w:r w:rsidRPr="007A2650">
              <w:rPr>
                <w:b/>
                <w:bCs/>
                <w:color w:val="000000"/>
              </w:rPr>
              <w:t>Công việc thực hiện 01 lần đối với ứng dụng (thực hiện trong 10 ngày)</w:t>
            </w:r>
          </w:p>
        </w:tc>
        <w:tc>
          <w:tcPr>
            <w:tcW w:w="85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A2650" w:rsidRPr="007A2650" w:rsidRDefault="007A2650" w:rsidP="00C32974">
            <w:pPr>
              <w:jc w:val="center"/>
              <w:outlineLvl w:val="1"/>
            </w:pPr>
            <w:r w:rsidRPr="007A2650">
              <w:t>10</w:t>
            </w:r>
          </w:p>
        </w:tc>
      </w:tr>
      <w:tr w:rsidR="007A2650" w:rsidRPr="007A2650" w:rsidTr="009D7A54">
        <w:trPr>
          <w:trHeight w:val="97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Kiểm tra chức năng ứng dụng, kiểm tra hiệu suất ứng dụng (trường hợp có yêu cầu chỉnh sửa, bổ sung, sửa lỗi chức năng ứng dụng trong quá trình bảo trì, hỗ trợ thì thực hiện kiểm tra ngay chức năng đó sau khi hoàn thiện).</w:t>
            </w: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7A2650" w:rsidRPr="007A2650" w:rsidRDefault="007A2650" w:rsidP="00C32974"/>
        </w:tc>
      </w:tr>
      <w:tr w:rsidR="007A2650" w:rsidRPr="007A2650" w:rsidTr="009D7A54">
        <w:trPr>
          <w:trHeight w:val="443"/>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rPr>
                <w:b/>
                <w:bCs/>
              </w:rPr>
            </w:pPr>
            <w:r w:rsidRPr="007A2650">
              <w:rPr>
                <w:b/>
                <w:bCs/>
              </w:rPr>
              <w:t>2</w:t>
            </w:r>
          </w:p>
        </w:tc>
        <w:tc>
          <w:tcPr>
            <w:tcW w:w="7283" w:type="dxa"/>
            <w:tcBorders>
              <w:top w:val="single" w:sz="4" w:space="0" w:color="auto"/>
              <w:left w:val="nil"/>
              <w:bottom w:val="single" w:sz="4" w:space="0" w:color="auto"/>
              <w:right w:val="single" w:sz="4" w:space="0" w:color="auto"/>
            </w:tcBorders>
            <w:shd w:val="clear" w:color="auto" w:fill="auto"/>
            <w:vAlign w:val="center"/>
            <w:hideMark/>
          </w:tcPr>
          <w:p w:rsidR="007A2650" w:rsidRPr="007A2650" w:rsidRDefault="007A2650" w:rsidP="00A36AB7">
            <w:pPr>
              <w:outlineLvl w:val="1"/>
              <w:rPr>
                <w:b/>
                <w:bCs/>
                <w:color w:val="000000"/>
              </w:rPr>
            </w:pPr>
            <w:r w:rsidRPr="007A2650">
              <w:rPr>
                <w:b/>
                <w:bCs/>
                <w:color w:val="000000"/>
              </w:rPr>
              <w:t>Dịch vụ hỗ trợ người dùng</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7A2650" w:rsidRPr="007A2650" w:rsidRDefault="007A2650" w:rsidP="00C32974">
            <w:pPr>
              <w:jc w:val="center"/>
              <w:outlineLvl w:val="1"/>
              <w:rPr>
                <w:color w:val="000000"/>
              </w:rPr>
            </w:pPr>
            <w:r w:rsidRPr="007A2650">
              <w:rPr>
                <w:color w:val="000000"/>
              </w:rPr>
              <w:t> </w:t>
            </w:r>
          </w:p>
        </w:tc>
      </w:tr>
      <w:tr w:rsidR="007A2650" w:rsidRPr="007A2650" w:rsidTr="009D7A54">
        <w:trPr>
          <w:trHeight w:val="378"/>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2.1</w:t>
            </w:r>
          </w:p>
        </w:tc>
        <w:tc>
          <w:tcPr>
            <w:tcW w:w="7283" w:type="dxa"/>
            <w:tcBorders>
              <w:top w:val="single" w:sz="4" w:space="0" w:color="auto"/>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b/>
                <w:bCs/>
              </w:rPr>
            </w:pPr>
            <w:r w:rsidRPr="007A2650">
              <w:rPr>
                <w:b/>
                <w:bCs/>
              </w:rPr>
              <w:t xml:space="preserve">Quản trị ứng dụng đang hoạt động  </w:t>
            </w:r>
          </w:p>
        </w:tc>
        <w:tc>
          <w:tcPr>
            <w:tcW w:w="851"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A2650" w:rsidRPr="007A2650" w:rsidRDefault="007A2650" w:rsidP="00C32974">
            <w:pPr>
              <w:jc w:val="center"/>
              <w:outlineLvl w:val="1"/>
            </w:pPr>
            <w:r w:rsidRPr="007A2650">
              <w:t>250</w:t>
            </w:r>
          </w:p>
        </w:tc>
      </w:tr>
      <w:tr w:rsidR="007A2650" w:rsidRPr="007A2650" w:rsidTr="009D7A54">
        <w:trPr>
          <w:trHeight w:val="510"/>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single" w:sz="4" w:space="0" w:color="auto"/>
              <w:left w:val="nil"/>
              <w:bottom w:val="single" w:sz="4" w:space="0" w:color="auto"/>
              <w:right w:val="single" w:sz="4" w:space="0" w:color="auto"/>
            </w:tcBorders>
            <w:shd w:val="clear" w:color="auto" w:fill="auto"/>
            <w:vAlign w:val="center"/>
            <w:hideMark/>
          </w:tcPr>
          <w:p w:rsidR="007A2650" w:rsidRPr="007A2650" w:rsidRDefault="007A2650" w:rsidP="00C32974">
            <w:pPr>
              <w:outlineLvl w:val="1"/>
            </w:pPr>
            <w:r w:rsidRPr="007A2650">
              <w:t xml:space="preserve"> - Kiểm tra kết quả vận hành ứng dụng hoặc theo dõi nhật ký (log) hoạt động của hệ thống ứng dụng</w:t>
            </w:r>
          </w:p>
        </w:tc>
        <w:tc>
          <w:tcPr>
            <w:tcW w:w="851" w:type="dxa"/>
            <w:vMerge/>
            <w:tcBorders>
              <w:top w:val="single" w:sz="4" w:space="0" w:color="auto"/>
              <w:left w:val="single" w:sz="4" w:space="0" w:color="auto"/>
              <w:bottom w:val="nil"/>
              <w:right w:val="single" w:sz="4" w:space="0" w:color="auto"/>
            </w:tcBorders>
            <w:vAlign w:val="center"/>
            <w:hideMark/>
          </w:tcPr>
          <w:p w:rsidR="007A2650" w:rsidRPr="007A2650" w:rsidRDefault="007A2650" w:rsidP="00C32974"/>
        </w:tc>
      </w:tr>
      <w:tr w:rsidR="007A2650" w:rsidRPr="007A2650" w:rsidTr="007A2650">
        <w:trPr>
          <w:trHeight w:val="49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pPr>
            <w:r w:rsidRPr="007A2650">
              <w:t xml:space="preserve"> - Xác định nguyên nhân lỗi hoặc có khả năng gây ra lỗi ứng dụng.</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7A2650">
        <w:trPr>
          <w:trHeight w:val="52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pPr>
            <w:r w:rsidRPr="007A2650">
              <w:t xml:space="preserve"> - Đề xuất xử lý hoặc giám sát kết quả xử lý các sự cố phát sinh trong quá trình vận hành ứng dụng.</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7A2650">
        <w:trPr>
          <w:trHeight w:val="76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pPr>
            <w:r w:rsidRPr="007A2650">
              <w:t xml:space="preserve"> - Đề xuất giải pháp để tối ưu hoạt động cho ứng dụng, chức năng hoặc một nhóm chức năng của ứng dụng.</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7A2650">
        <w:trPr>
          <w:trHeight w:val="600"/>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pPr>
            <w:r w:rsidRPr="007A2650">
              <w:t xml:space="preserve"> - Kiểm tra, xác định yêu cầu hỗ trợ để xác định lỗi ứng dụng hoặc yêu cầu phát sinh hoặc hướng dẫn sử dụng.</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A36AB7">
        <w:trPr>
          <w:trHeight w:val="413"/>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Kiểm tra kết quả xử lý lỗi.</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A36AB7">
        <w:trPr>
          <w:trHeight w:val="419"/>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Thực hiện khắc phục sai lệch dữ liệu khi có công cụ và giải pháp xử lý.</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C32974">
        <w:trPr>
          <w:trHeight w:val="399"/>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Xây dựng công cụ hoặc câu lệnh kết xuất dữ liệu theo yêu cầu.</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7A2650">
        <w:trPr>
          <w:trHeight w:val="660"/>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Phối hợp diễn tập ứng cứu thông tin (theo kế hoạch diễn tập chung của Bộ Tài chính).</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A36AB7">
        <w:trPr>
          <w:trHeight w:val="346"/>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2.2</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b/>
                <w:bCs/>
                <w:color w:val="000000"/>
              </w:rPr>
            </w:pPr>
            <w:r w:rsidRPr="007A2650">
              <w:rPr>
                <w:b/>
                <w:bCs/>
                <w:color w:val="000000"/>
              </w:rPr>
              <w:t>Quản trị hoạt động người sử dụng ứng dụng</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7A2650">
        <w:trPr>
          <w:trHeight w:val="52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Thực hiện tạo hoặc cập nhật thông tin, khóa tài khoản người sử dụng, phân quyền theo quy định.</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7A2650">
        <w:trPr>
          <w:trHeight w:val="510"/>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Giám sát và lập báo cáo về việc tuân thủ quy chế, quy định phân quyền ứng dụng theo quy định (lập báo cáo 01 tháng/lần).</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7A2650">
        <w:trPr>
          <w:trHeight w:val="58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Giám sát và lập báo cáo giám sát hoạt động của người dùng trên hệ thống (lập báo cáo 01 tháng/lần).</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A36AB7">
        <w:trPr>
          <w:trHeight w:val="364"/>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2.3</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b/>
                <w:bCs/>
                <w:color w:val="000000"/>
              </w:rPr>
            </w:pPr>
            <w:r w:rsidRPr="007A2650">
              <w:rPr>
                <w:b/>
                <w:bCs/>
                <w:color w:val="000000"/>
              </w:rPr>
              <w:t>Kiểm soát, đối soát dữ liệu</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7A2650">
        <w:trPr>
          <w:trHeight w:val="52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Thực hiện kiểm soát, đối soát dữ liệu theo công cụ và giải pháp có sẵn (Nếu được yêu cầu).</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7A2650">
        <w:trPr>
          <w:trHeight w:val="600"/>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2.4</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b/>
                <w:bCs/>
                <w:color w:val="000000"/>
              </w:rPr>
            </w:pPr>
            <w:r w:rsidRPr="007A2650">
              <w:rPr>
                <w:b/>
                <w:bCs/>
                <w:color w:val="000000"/>
              </w:rPr>
              <w:t>Xây dựng công cụ hoặc câu lệnh để khai thác số liệu theo mẫu biểu chưa có</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C32974">
        <w:trPr>
          <w:trHeight w:val="547"/>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Tiếp nhận, phân tích và xây dựng công cụ hoặc câu lệnh khai thác dữ liệu liên quan (Nếu được yêu cầu).</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A36AB7">
        <w:trPr>
          <w:trHeight w:val="354"/>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2.5</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b/>
                <w:bCs/>
                <w:color w:val="000000"/>
              </w:rPr>
            </w:pPr>
            <w:r w:rsidRPr="007A2650">
              <w:rPr>
                <w:b/>
                <w:bCs/>
                <w:color w:val="000000"/>
              </w:rPr>
              <w:t>Vận hành hệ thống</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A36AB7">
        <w:trPr>
          <w:trHeight w:val="27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w:t>
            </w:r>
            <w:bookmarkStart w:id="12" w:name="_GoBack"/>
            <w:bookmarkEnd w:id="12"/>
            <w:r w:rsidRPr="007A2650">
              <w:rPr>
                <w:color w:val="000000"/>
              </w:rPr>
              <w:t>Tiếp nhận, phân tích, phân loại thực hiện hỗ trợ xử lý khắc phục sự cố.</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843AC2">
        <w:trPr>
          <w:trHeight w:val="420"/>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Tiếp nhận, đề xuất giải pháp và cập nhật dữ liệu theo yêu cầu.</w:t>
            </w:r>
          </w:p>
        </w:tc>
        <w:tc>
          <w:tcPr>
            <w:tcW w:w="851" w:type="dxa"/>
            <w:vMerge/>
            <w:tcBorders>
              <w:top w:val="nil"/>
              <w:left w:val="single" w:sz="4" w:space="0" w:color="auto"/>
              <w:bottom w:val="single" w:sz="4" w:space="0" w:color="auto"/>
              <w:right w:val="single" w:sz="4" w:space="0" w:color="auto"/>
            </w:tcBorders>
            <w:vAlign w:val="center"/>
            <w:hideMark/>
          </w:tcPr>
          <w:p w:rsidR="007A2650" w:rsidRPr="007A2650" w:rsidRDefault="007A2650" w:rsidP="00C32974"/>
        </w:tc>
      </w:tr>
      <w:tr w:rsidR="007A2650" w:rsidRPr="007A2650" w:rsidTr="009D7A54">
        <w:trPr>
          <w:trHeight w:val="85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single" w:sz="4" w:space="0" w:color="auto"/>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Kiểm tra hệ thống định kỳ hàng ngày, hàng tuần, hàng tháng và các phát sinh theo yêu cầu nhằm kiểm tra tình trạng hoạt động của hệ thống thông tin, phần mềm tiến hành phân tích và đề xuất phương án xử lý.</w:t>
            </w: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7A2650" w:rsidRPr="007A2650" w:rsidRDefault="007A2650" w:rsidP="00C32974"/>
        </w:tc>
      </w:tr>
      <w:tr w:rsidR="007A2650" w:rsidRPr="007A2650" w:rsidTr="00843AC2">
        <w:trPr>
          <w:trHeight w:val="61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single" w:sz="4" w:space="0" w:color="auto"/>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Thực hiện xử lý sự cố bảo mật các hệ thống thông tin, phần mềm và ứng dụng</w:t>
            </w: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7A2650" w:rsidRPr="007A2650" w:rsidRDefault="007A2650" w:rsidP="00C32974"/>
        </w:tc>
      </w:tr>
      <w:tr w:rsidR="007A2650" w:rsidRPr="007A2650" w:rsidTr="009D7A54">
        <w:trPr>
          <w:trHeight w:val="64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single" w:sz="4" w:space="0" w:color="auto"/>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Đối với ứng dụng và cơ sở dữ liệu: Hỗ trợ ứng cứu các sự cố ngừng hoạt động, khôi phục khi bị tấn công có chủ đích …</w:t>
            </w: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7A2650" w:rsidRPr="007A2650" w:rsidRDefault="007A2650" w:rsidP="00C32974"/>
        </w:tc>
      </w:tr>
      <w:tr w:rsidR="007A2650" w:rsidRPr="007A2650" w:rsidTr="009D7A54">
        <w:trPr>
          <w:trHeight w:val="431"/>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single" w:sz="4" w:space="0" w:color="auto"/>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Số hóa các tài liệu liên quan đến các yêu cầu hỗ trợ.</w:t>
            </w:r>
          </w:p>
        </w:tc>
        <w:tc>
          <w:tcPr>
            <w:tcW w:w="851" w:type="dxa"/>
            <w:vMerge/>
            <w:tcBorders>
              <w:top w:val="single" w:sz="4" w:space="0" w:color="auto"/>
              <w:left w:val="single" w:sz="4" w:space="0" w:color="auto"/>
              <w:bottom w:val="nil"/>
              <w:right w:val="single" w:sz="4" w:space="0" w:color="auto"/>
            </w:tcBorders>
            <w:vAlign w:val="center"/>
            <w:hideMark/>
          </w:tcPr>
          <w:p w:rsidR="007A2650" w:rsidRPr="007A2650" w:rsidRDefault="007A2650" w:rsidP="00C32974"/>
        </w:tc>
      </w:tr>
      <w:tr w:rsidR="007A2650" w:rsidRPr="007A2650" w:rsidTr="007A2650">
        <w:trPr>
          <w:trHeight w:val="52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ây dựng cơ sở tri thức cho công tác thực hiện hỗ trợ khắc phục xử lý sự cố.</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7A2650">
        <w:trPr>
          <w:trHeight w:val="64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2.6</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b/>
                <w:bCs/>
                <w:color w:val="000000"/>
              </w:rPr>
            </w:pPr>
            <w:r w:rsidRPr="007A2650">
              <w:rPr>
                <w:b/>
                <w:bCs/>
                <w:color w:val="000000"/>
              </w:rPr>
              <w:t>Tiếp nhận, kiểm tra và hỗ trợ các yêu cầu không liên quan đến cập nhật dữ liệu</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7A2650">
        <w:trPr>
          <w:trHeight w:val="64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Tiếp nhận, kiểm tra và hỗ trợ các yêu cầu hướng dẫn sử dụng chức năng trên ứng dụng hoặc kiểm tra dữ liệu.</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7A2650">
        <w:trPr>
          <w:trHeight w:val="61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Tiếp nhận, kiểm tra và hỗ trợ các yêu cầu hướng dẫn người sử dụng tra cứu số liệu trên chức năng ứng dụng.</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A36AB7">
        <w:trPr>
          <w:trHeight w:val="631"/>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Tiếp nhận, phân tích, kiểm tra và hỗ trợ yêu cầu lỗi không vào được ứng dụng do lỗi hệ thống/cơ sở dữ liệu.</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A36AB7">
        <w:trPr>
          <w:trHeight w:val="41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Kiểm tra lại ứng dụng sau khi khắc phục được hệ thống/cơ sở dữ liệu.</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A36AB7">
        <w:trPr>
          <w:trHeight w:val="40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b/>
                <w:bCs/>
                <w:color w:val="000000"/>
              </w:rPr>
            </w:pPr>
            <w:r w:rsidRPr="007A2650">
              <w:rPr>
                <w:b/>
                <w:bCs/>
                <w:color w:val="000000"/>
              </w:rPr>
              <w:t>Một số hỗ trợ cụ thể khác</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A36AB7">
        <w:trPr>
          <w:trHeight w:val="410"/>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noWrap/>
            <w:vAlign w:val="center"/>
            <w:hideMark/>
          </w:tcPr>
          <w:p w:rsidR="007A2650" w:rsidRPr="007A2650" w:rsidRDefault="007A2650" w:rsidP="00C32974">
            <w:pPr>
              <w:jc w:val="both"/>
              <w:outlineLvl w:val="1"/>
              <w:rPr>
                <w:color w:val="000000"/>
              </w:rPr>
            </w:pPr>
            <w:r w:rsidRPr="007A2650">
              <w:rPr>
                <w:color w:val="000000"/>
              </w:rPr>
              <w:t xml:space="preserve"> -  Hỗ trợ các yêu cầu khác liên quan đến quá trình sử dụng ứng dụng.</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7A2650">
        <w:trPr>
          <w:trHeight w:val="930"/>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noWrap/>
            <w:vAlign w:val="center"/>
            <w:hideMark/>
          </w:tcPr>
          <w:p w:rsidR="007A2650" w:rsidRPr="007A2650" w:rsidRDefault="007A2650" w:rsidP="00C32974">
            <w:pPr>
              <w:jc w:val="both"/>
              <w:outlineLvl w:val="1"/>
              <w:rPr>
                <w:color w:val="000000"/>
              </w:rPr>
            </w:pPr>
            <w:r w:rsidRPr="007A2650">
              <w:rPr>
                <w:color w:val="000000"/>
              </w:rPr>
              <w:t xml:space="preserve"> -  Việc hỗ trợ được thực hiện từ xa cho người dùng và các đơn vị sử dụng hệ thống, hỗ trợ trực tiếp tại vị trí sử dụng (trên địa bàn TP. Hà Nội) đối với các trường hợp không xử lý được từ xa.</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7A2650">
        <w:trPr>
          <w:trHeight w:val="900"/>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Thời gian hỗ trợ kỹ thuật thông thường như sau:</w:t>
            </w:r>
            <w:r w:rsidRPr="007A2650">
              <w:rPr>
                <w:color w:val="000000"/>
              </w:rPr>
              <w:br/>
              <w:t>8 giờ 00 sáng đến 5 giờ 30 chiều (từ thứ Hai đến thứ Sáu)</w:t>
            </w:r>
            <w:r w:rsidRPr="007A2650">
              <w:rPr>
                <w:color w:val="000000"/>
              </w:rPr>
              <w:br/>
              <w:t>Làm tăng ca vào các buổi tối, thứ Bảy, Chủ Nhật và ngày lễ khi cần thiết.</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7A2650">
        <w:trPr>
          <w:trHeight w:val="64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Thời gian hệ thống dừng hoạt động đã được lập kế hoạch cho việc nâng cấp và sửa chữa sẽ không bị tính là thời gian hệ thống ngừng hoạt động.</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677418">
        <w:trPr>
          <w:trHeight w:val="47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Các yêu cầu hỗ trợ phải được điền đầy đủ các thông tin tiếp nhận và được ghi vào Nhật ký hỗ trợ.</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7A2650">
        <w:trPr>
          <w:trHeight w:val="540"/>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2.7</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b/>
                <w:bCs/>
                <w:color w:val="000000"/>
              </w:rPr>
            </w:pPr>
            <w:r w:rsidRPr="007A2650">
              <w:rPr>
                <w:b/>
                <w:bCs/>
                <w:color w:val="000000"/>
              </w:rPr>
              <w:t>Tiếp nhận, kiểm tra và hỗ trợ các yêu cầu liên quan đến xử lý dữ liệu</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7A2650">
        <w:trPr>
          <w:trHeight w:val="540"/>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Tiếp nhận, kiểm tra dữ liệu của một người dùng theo yêu cầu của Chủ đầu tư.</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C32974">
        <w:trPr>
          <w:trHeight w:val="400"/>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Cập nhật dữ liệu theo công cụ hoặc câu lệnh có sẵn theo yêu cầu.</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A36AB7">
        <w:trPr>
          <w:trHeight w:val="41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ml:space="preserve"> - Tổng hợp kết quả rà soát dữ liệu và chuyển cho bộ phận chuyên trách xử lý.</w:t>
            </w:r>
          </w:p>
        </w:tc>
        <w:tc>
          <w:tcPr>
            <w:tcW w:w="851" w:type="dxa"/>
            <w:vMerge/>
            <w:tcBorders>
              <w:top w:val="nil"/>
              <w:left w:val="single" w:sz="4" w:space="0" w:color="auto"/>
              <w:bottom w:val="nil"/>
              <w:right w:val="single" w:sz="4" w:space="0" w:color="auto"/>
            </w:tcBorders>
            <w:vAlign w:val="center"/>
            <w:hideMark/>
          </w:tcPr>
          <w:p w:rsidR="007A2650" w:rsidRPr="007A2650" w:rsidRDefault="007A2650" w:rsidP="00C32974"/>
        </w:tc>
      </w:tr>
      <w:tr w:rsidR="007A2650" w:rsidRPr="007A2650" w:rsidTr="00843AC2">
        <w:trPr>
          <w:trHeight w:val="495"/>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2.8</w:t>
            </w:r>
          </w:p>
        </w:tc>
        <w:tc>
          <w:tcPr>
            <w:tcW w:w="7283" w:type="dxa"/>
            <w:tcBorders>
              <w:top w:val="nil"/>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b/>
                <w:bCs/>
                <w:color w:val="000000"/>
              </w:rPr>
            </w:pPr>
            <w:r w:rsidRPr="007A2650">
              <w:rPr>
                <w:b/>
                <w:bCs/>
                <w:color w:val="000000"/>
              </w:rPr>
              <w:t>Lập báo cáo, tài liệu hoặc quy trình hướng dẫn thường gặp</w:t>
            </w:r>
          </w:p>
        </w:tc>
        <w:tc>
          <w:tcPr>
            <w:tcW w:w="851" w:type="dxa"/>
            <w:vMerge/>
            <w:tcBorders>
              <w:top w:val="nil"/>
              <w:left w:val="single" w:sz="4" w:space="0" w:color="auto"/>
              <w:bottom w:val="single" w:sz="4" w:space="0" w:color="auto"/>
              <w:right w:val="single" w:sz="4" w:space="0" w:color="auto"/>
            </w:tcBorders>
            <w:vAlign w:val="center"/>
            <w:hideMark/>
          </w:tcPr>
          <w:p w:rsidR="007A2650" w:rsidRPr="007A2650" w:rsidRDefault="007A2650" w:rsidP="00C32974"/>
        </w:tc>
      </w:tr>
      <w:tr w:rsidR="007A2650" w:rsidRPr="007A2650" w:rsidTr="00843AC2">
        <w:trPr>
          <w:trHeight w:val="510"/>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single" w:sz="4" w:space="0" w:color="auto"/>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Lập báo cáo liên quan đến công tác hỗ trợ.</w:t>
            </w: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7A2650" w:rsidRPr="007A2650" w:rsidRDefault="007A2650" w:rsidP="00C32974"/>
        </w:tc>
      </w:tr>
      <w:tr w:rsidR="007A2650" w:rsidRPr="007A2650" w:rsidTr="00843AC2">
        <w:trPr>
          <w:trHeight w:val="600"/>
        </w:trPr>
        <w:tc>
          <w:tcPr>
            <w:tcW w:w="670" w:type="dxa"/>
            <w:tcBorders>
              <w:top w:val="nil"/>
              <w:left w:val="single" w:sz="4" w:space="0" w:color="auto"/>
              <w:bottom w:val="single" w:sz="4" w:space="0" w:color="auto"/>
              <w:right w:val="single" w:sz="4" w:space="0" w:color="auto"/>
            </w:tcBorders>
            <w:shd w:val="clear" w:color="auto" w:fill="auto"/>
            <w:vAlign w:val="center"/>
            <w:hideMark/>
          </w:tcPr>
          <w:p w:rsidR="007A2650" w:rsidRPr="007A2650" w:rsidRDefault="007A2650" w:rsidP="00C32974">
            <w:pPr>
              <w:jc w:val="center"/>
              <w:outlineLvl w:val="1"/>
            </w:pPr>
            <w:r w:rsidRPr="007A2650">
              <w:t> </w:t>
            </w:r>
          </w:p>
        </w:tc>
        <w:tc>
          <w:tcPr>
            <w:tcW w:w="7283" w:type="dxa"/>
            <w:tcBorders>
              <w:top w:val="single" w:sz="4" w:space="0" w:color="auto"/>
              <w:left w:val="nil"/>
              <w:bottom w:val="single" w:sz="4" w:space="0" w:color="auto"/>
              <w:right w:val="single" w:sz="4" w:space="0" w:color="auto"/>
            </w:tcBorders>
            <w:shd w:val="clear" w:color="auto" w:fill="auto"/>
            <w:vAlign w:val="center"/>
            <w:hideMark/>
          </w:tcPr>
          <w:p w:rsidR="007A2650" w:rsidRPr="007A2650" w:rsidRDefault="007A2650" w:rsidP="00C32974">
            <w:pPr>
              <w:outlineLvl w:val="1"/>
              <w:rPr>
                <w:color w:val="000000"/>
              </w:rPr>
            </w:pPr>
            <w:r w:rsidRPr="007A2650">
              <w:rPr>
                <w:color w:val="000000"/>
              </w:rPr>
              <w:t>- Xây dựng tài liệu hướng dẫn xử lý các tình huống thường gặp trong quá trình hỗ trợ.</w:t>
            </w: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7A2650" w:rsidRPr="007A2650" w:rsidRDefault="007A2650" w:rsidP="00C32974"/>
        </w:tc>
      </w:tr>
    </w:tbl>
    <w:p w:rsidR="007A2650" w:rsidRDefault="008E0330" w:rsidP="00925E97">
      <w:pPr>
        <w:pStyle w:val="ListParagraph"/>
        <w:widowControl w:val="0"/>
        <w:numPr>
          <w:ilvl w:val="1"/>
          <w:numId w:val="2"/>
        </w:numPr>
        <w:tabs>
          <w:tab w:val="left" w:pos="1560"/>
        </w:tabs>
        <w:spacing w:before="120" w:after="120" w:line="240" w:lineRule="auto"/>
        <w:ind w:left="0" w:firstLine="720"/>
        <w:jc w:val="both"/>
      </w:pPr>
      <w:r w:rsidRPr="00C33A37">
        <w:rPr>
          <w:b/>
        </w:rPr>
        <w:t>Các yêu cầu dịch vụ khác:</w:t>
      </w:r>
    </w:p>
    <w:p w:rsidR="008E0330" w:rsidRPr="00C33A37" w:rsidRDefault="008E0330" w:rsidP="00925E97">
      <w:pPr>
        <w:widowControl w:val="0"/>
        <w:numPr>
          <w:ilvl w:val="0"/>
          <w:numId w:val="3"/>
        </w:numPr>
        <w:tabs>
          <w:tab w:val="left" w:pos="1134"/>
        </w:tabs>
        <w:spacing w:before="120" w:after="120"/>
        <w:ind w:left="0" w:firstLine="709"/>
        <w:jc w:val="both"/>
        <w:rPr>
          <w:rFonts w:eastAsia="Calibri"/>
          <w:color w:val="000000"/>
          <w:sz w:val="28"/>
          <w:szCs w:val="28"/>
          <w:lang w:val="nl-NL"/>
        </w:rPr>
      </w:pPr>
      <w:r w:rsidRPr="00C33A37">
        <w:rPr>
          <w:rFonts w:eastAsia="Calibri"/>
          <w:color w:val="000000"/>
          <w:sz w:val="28"/>
          <w:szCs w:val="28"/>
          <w:lang w:val="nl-NL"/>
        </w:rPr>
        <w:t>Nhà thầu có trách nhiệm</w:t>
      </w:r>
      <w:r w:rsidR="00BE7647" w:rsidRPr="00C33A37">
        <w:rPr>
          <w:rFonts w:eastAsia="Calibri"/>
          <w:color w:val="000000"/>
          <w:sz w:val="28"/>
          <w:szCs w:val="28"/>
          <w:lang w:val="nl-NL"/>
        </w:rPr>
        <w:t xml:space="preserve"> thực hiện</w:t>
      </w:r>
      <w:r w:rsidRPr="00C33A37">
        <w:rPr>
          <w:rFonts w:eastAsia="Calibri"/>
          <w:color w:val="000000"/>
          <w:sz w:val="28"/>
          <w:szCs w:val="28"/>
          <w:lang w:val="nl-NL"/>
        </w:rPr>
        <w:t xml:space="preserve"> bảo trì, hỗ trợ các yêu cầu phát sinh </w:t>
      </w:r>
      <w:r w:rsidR="00BE7647" w:rsidRPr="00C33A37">
        <w:rPr>
          <w:rFonts w:eastAsia="Calibri"/>
          <w:color w:val="000000"/>
          <w:sz w:val="28"/>
          <w:szCs w:val="28"/>
          <w:lang w:val="nl-NL"/>
        </w:rPr>
        <w:t>của Chủ đầu tư đối với ứng dụng nêu trên (các yêu cầu không liên quan đến nâng cấp, không làm thay đổi thiết kế ứng dụng).</w:t>
      </w:r>
    </w:p>
    <w:p w:rsidR="00BE7647" w:rsidRPr="00C33A37" w:rsidRDefault="00BE7647" w:rsidP="00925E97">
      <w:pPr>
        <w:widowControl w:val="0"/>
        <w:numPr>
          <w:ilvl w:val="0"/>
          <w:numId w:val="3"/>
        </w:numPr>
        <w:tabs>
          <w:tab w:val="left" w:pos="1134"/>
        </w:tabs>
        <w:spacing w:before="120" w:after="120"/>
        <w:ind w:left="0" w:firstLine="709"/>
        <w:jc w:val="both"/>
        <w:rPr>
          <w:rFonts w:eastAsia="Calibri"/>
          <w:color w:val="000000"/>
          <w:sz w:val="28"/>
          <w:szCs w:val="28"/>
          <w:lang w:val="nl-NL"/>
        </w:rPr>
      </w:pPr>
      <w:r w:rsidRPr="00C33A37">
        <w:rPr>
          <w:rFonts w:eastAsia="Calibri"/>
          <w:color w:val="000000"/>
          <w:sz w:val="28"/>
          <w:szCs w:val="28"/>
          <w:lang w:val="nl-NL"/>
        </w:rPr>
        <w:t xml:space="preserve">Thời gian đáp ứng </w:t>
      </w:r>
      <w:r w:rsidR="00E12318">
        <w:rPr>
          <w:rFonts w:eastAsia="Calibri"/>
          <w:color w:val="000000"/>
          <w:sz w:val="28"/>
          <w:szCs w:val="28"/>
          <w:lang w:val="nl-NL"/>
        </w:rPr>
        <w:t>yêu cầu</w:t>
      </w:r>
      <w:r w:rsidR="007470B3">
        <w:rPr>
          <w:rFonts w:eastAsia="Calibri"/>
          <w:color w:val="000000"/>
          <w:sz w:val="28"/>
          <w:szCs w:val="28"/>
          <w:lang w:val="nl-NL"/>
        </w:rPr>
        <w:t>/sự cố</w:t>
      </w:r>
      <w:r w:rsidRPr="00C33A37">
        <w:rPr>
          <w:rFonts w:eastAsia="Calibri"/>
          <w:color w:val="000000"/>
          <w:sz w:val="28"/>
          <w:szCs w:val="28"/>
          <w:lang w:val="nl-NL"/>
        </w:rPr>
        <w:t xml:space="preserve"> (là thời gian kể từ khi chủ đầu tư gửi yêu cầu đến khi nhà thầu bắt đầu thực hiện xử lý yêu cầu): tối đa </w:t>
      </w:r>
      <w:r w:rsidR="00E12318">
        <w:rPr>
          <w:rFonts w:eastAsia="Calibri"/>
          <w:color w:val="000000"/>
          <w:sz w:val="28"/>
          <w:szCs w:val="28"/>
          <w:lang w:val="nl-NL"/>
        </w:rPr>
        <w:t>60 phút</w:t>
      </w:r>
      <w:r w:rsidRPr="00C33A37">
        <w:rPr>
          <w:rFonts w:eastAsia="Calibri"/>
          <w:color w:val="000000"/>
          <w:sz w:val="28"/>
          <w:szCs w:val="28"/>
          <w:lang w:val="nl-NL"/>
        </w:rPr>
        <w:t>.</w:t>
      </w:r>
    </w:p>
    <w:p w:rsidR="00BE7647" w:rsidRPr="00C33A37" w:rsidRDefault="00BE7647" w:rsidP="00925E97">
      <w:pPr>
        <w:widowControl w:val="0"/>
        <w:numPr>
          <w:ilvl w:val="0"/>
          <w:numId w:val="3"/>
        </w:numPr>
        <w:tabs>
          <w:tab w:val="left" w:pos="1134"/>
        </w:tabs>
        <w:spacing w:before="120" w:after="120"/>
        <w:ind w:left="0" w:firstLine="709"/>
        <w:jc w:val="both"/>
        <w:rPr>
          <w:rFonts w:eastAsia="Calibri"/>
          <w:color w:val="000000"/>
          <w:sz w:val="28"/>
          <w:szCs w:val="28"/>
          <w:lang w:val="nl-NL"/>
        </w:rPr>
      </w:pPr>
      <w:r w:rsidRPr="00C33A37">
        <w:rPr>
          <w:rFonts w:eastAsia="Calibri"/>
          <w:color w:val="000000"/>
          <w:sz w:val="28"/>
          <w:szCs w:val="28"/>
          <w:lang w:val="nl-NL"/>
        </w:rPr>
        <w:t xml:space="preserve">Thời gian xử lý </w:t>
      </w:r>
      <w:r w:rsidR="007470B3">
        <w:rPr>
          <w:rFonts w:eastAsia="Calibri"/>
          <w:color w:val="000000"/>
          <w:sz w:val="28"/>
          <w:szCs w:val="28"/>
          <w:lang w:val="nl-NL"/>
        </w:rPr>
        <w:t>yêu cầu/</w:t>
      </w:r>
      <w:r w:rsidRPr="00C33A37">
        <w:rPr>
          <w:rFonts w:eastAsia="Calibri"/>
          <w:color w:val="000000"/>
          <w:sz w:val="28"/>
          <w:szCs w:val="28"/>
          <w:lang w:val="nl-NL"/>
        </w:rPr>
        <w:t xml:space="preserve">sự cố làm dừng hoạt động của ứng dụng: tối đa </w:t>
      </w:r>
      <w:r w:rsidR="00E12318">
        <w:rPr>
          <w:rFonts w:eastAsia="Calibri"/>
          <w:color w:val="000000"/>
          <w:sz w:val="28"/>
          <w:szCs w:val="28"/>
          <w:lang w:val="nl-NL"/>
        </w:rPr>
        <w:t>120 phút</w:t>
      </w:r>
      <w:r w:rsidRPr="00C33A37">
        <w:rPr>
          <w:rFonts w:eastAsia="Calibri"/>
          <w:color w:val="000000"/>
          <w:sz w:val="28"/>
          <w:szCs w:val="28"/>
          <w:lang w:val="nl-NL"/>
        </w:rPr>
        <w:t>.</w:t>
      </w:r>
    </w:p>
    <w:p w:rsidR="00BE7647" w:rsidRPr="00C33A37" w:rsidRDefault="00BE7647" w:rsidP="00925E97">
      <w:pPr>
        <w:widowControl w:val="0"/>
        <w:numPr>
          <w:ilvl w:val="0"/>
          <w:numId w:val="3"/>
        </w:numPr>
        <w:tabs>
          <w:tab w:val="left" w:pos="1134"/>
        </w:tabs>
        <w:spacing w:before="120" w:after="120"/>
        <w:ind w:left="0" w:firstLine="709"/>
        <w:jc w:val="both"/>
        <w:rPr>
          <w:rFonts w:eastAsia="Calibri"/>
          <w:color w:val="000000"/>
          <w:sz w:val="28"/>
          <w:szCs w:val="28"/>
          <w:lang w:val="nl-NL"/>
        </w:rPr>
      </w:pPr>
      <w:r w:rsidRPr="00C33A37">
        <w:rPr>
          <w:rFonts w:eastAsia="Calibri"/>
          <w:color w:val="000000"/>
          <w:sz w:val="28"/>
          <w:szCs w:val="28"/>
          <w:lang w:val="nl-NL"/>
        </w:rPr>
        <w:t>Thời gian xử lý yêu cầu</w:t>
      </w:r>
      <w:r w:rsidR="007470B3">
        <w:rPr>
          <w:rFonts w:eastAsia="Calibri"/>
          <w:color w:val="000000"/>
          <w:sz w:val="28"/>
          <w:szCs w:val="28"/>
          <w:lang w:val="nl-NL"/>
        </w:rPr>
        <w:t>/sự cố</w:t>
      </w:r>
      <w:r w:rsidRPr="00C33A37">
        <w:rPr>
          <w:rFonts w:eastAsia="Calibri"/>
          <w:color w:val="000000"/>
          <w:sz w:val="28"/>
          <w:szCs w:val="28"/>
          <w:lang w:val="nl-NL"/>
        </w:rPr>
        <w:t xml:space="preserve"> khác không làm dừng hoạt động của ứng dụng: tối đa </w:t>
      </w:r>
      <w:r w:rsidR="00E12318">
        <w:rPr>
          <w:rFonts w:eastAsia="Calibri"/>
          <w:color w:val="000000"/>
          <w:sz w:val="28"/>
          <w:szCs w:val="28"/>
          <w:lang w:val="nl-NL"/>
        </w:rPr>
        <w:t>480 phút</w:t>
      </w:r>
      <w:r w:rsidRPr="00C33A37">
        <w:rPr>
          <w:rFonts w:eastAsia="Calibri"/>
          <w:color w:val="000000"/>
          <w:sz w:val="28"/>
          <w:szCs w:val="28"/>
          <w:lang w:val="nl-NL"/>
        </w:rPr>
        <w:t>.</w:t>
      </w:r>
    </w:p>
    <w:p w:rsidR="007A2650" w:rsidRPr="00C32974" w:rsidRDefault="00C32974" w:rsidP="00925E97">
      <w:pPr>
        <w:widowControl w:val="0"/>
        <w:numPr>
          <w:ilvl w:val="1"/>
          <w:numId w:val="1"/>
        </w:numPr>
        <w:tabs>
          <w:tab w:val="left" w:pos="1276"/>
        </w:tabs>
        <w:spacing w:before="120" w:after="120"/>
        <w:ind w:left="0" w:firstLine="709"/>
        <w:rPr>
          <w:b/>
          <w:bCs/>
          <w:szCs w:val="28"/>
        </w:rPr>
      </w:pPr>
      <w:r w:rsidRPr="00C32974">
        <w:rPr>
          <w:b/>
          <w:sz w:val="28"/>
          <w:szCs w:val="28"/>
          <w:lang w:val="nl-NL"/>
        </w:rPr>
        <w:t>Giải pháp và phương pháp luận:</w:t>
      </w:r>
      <w:r w:rsidR="00843AC2">
        <w:rPr>
          <w:b/>
          <w:sz w:val="28"/>
          <w:szCs w:val="28"/>
          <w:lang w:val="nl-NL"/>
        </w:rPr>
        <w:t xml:space="preserve"> </w:t>
      </w:r>
      <w:r w:rsidR="00843AC2" w:rsidRPr="00476E44">
        <w:rPr>
          <w:b/>
          <w:sz w:val="28"/>
          <w:szCs w:val="28"/>
          <w:lang w:val="nl-NL"/>
        </w:rPr>
        <w:t>: Không yêu cầu.</w:t>
      </w:r>
    </w:p>
    <w:p w:rsidR="007A2650" w:rsidRPr="00C32974" w:rsidRDefault="00C32974" w:rsidP="00925E97">
      <w:pPr>
        <w:widowControl w:val="0"/>
        <w:numPr>
          <w:ilvl w:val="1"/>
          <w:numId w:val="1"/>
        </w:numPr>
        <w:tabs>
          <w:tab w:val="left" w:pos="1276"/>
        </w:tabs>
        <w:spacing w:before="120" w:after="120"/>
        <w:ind w:left="0" w:firstLine="709"/>
        <w:rPr>
          <w:b/>
          <w:bCs/>
          <w:szCs w:val="28"/>
        </w:rPr>
      </w:pPr>
      <w:r w:rsidRPr="00C32974">
        <w:rPr>
          <w:b/>
          <w:sz w:val="28"/>
          <w:szCs w:val="28"/>
          <w:lang w:val="nl-NL"/>
        </w:rPr>
        <w:t>Quy định về kiểm tra, nghiệm thu sản phẩm:</w:t>
      </w:r>
    </w:p>
    <w:p w:rsidR="008E0330" w:rsidRPr="00C33A37" w:rsidRDefault="00BE7647" w:rsidP="00925E97">
      <w:pPr>
        <w:widowControl w:val="0"/>
        <w:tabs>
          <w:tab w:val="left" w:pos="1134"/>
        </w:tabs>
        <w:spacing w:before="120" w:after="120"/>
        <w:ind w:firstLine="630"/>
        <w:jc w:val="both"/>
        <w:rPr>
          <w:rFonts w:eastAsia="Calibri"/>
          <w:color w:val="000000"/>
          <w:sz w:val="28"/>
          <w:szCs w:val="28"/>
          <w:lang w:val="nl-NL"/>
        </w:rPr>
      </w:pPr>
      <w:r w:rsidRPr="00C33A37">
        <w:rPr>
          <w:rFonts w:eastAsia="Calibri"/>
          <w:color w:val="000000"/>
          <w:sz w:val="28"/>
          <w:szCs w:val="28"/>
          <w:lang w:val="nl-NL"/>
        </w:rPr>
        <w:t>Căn cứ quy mô và tính chất của gói thầu, hai bên sẽ tiến hành lập kế hoạch triển khai thực hiện hợp đồng, nghiệm thu tiếp nhận nhân sự (nếu có) và nghiệm thu các sản phẩm/hạng mục của hợp đồng, cụ thể như sau:</w:t>
      </w:r>
    </w:p>
    <w:p w:rsidR="00BE7647" w:rsidRPr="00C33A37" w:rsidRDefault="00BE7647" w:rsidP="00925E97">
      <w:pPr>
        <w:widowControl w:val="0"/>
        <w:numPr>
          <w:ilvl w:val="0"/>
          <w:numId w:val="3"/>
        </w:numPr>
        <w:tabs>
          <w:tab w:val="left" w:pos="1134"/>
        </w:tabs>
        <w:spacing w:before="120" w:after="120"/>
        <w:ind w:left="0" w:firstLine="709"/>
        <w:jc w:val="both"/>
        <w:rPr>
          <w:rFonts w:eastAsia="Calibri"/>
          <w:color w:val="000000"/>
          <w:sz w:val="28"/>
          <w:szCs w:val="28"/>
          <w:lang w:val="nl-NL"/>
        </w:rPr>
      </w:pPr>
      <w:r w:rsidRPr="00C33A37">
        <w:rPr>
          <w:rFonts w:eastAsia="Calibri"/>
          <w:color w:val="000000"/>
          <w:sz w:val="28"/>
          <w:szCs w:val="28"/>
          <w:lang w:val="nl-NL"/>
        </w:rPr>
        <w:t>Trong vòng 07 ngày làm việc kể từ ngày hợp đồng có hiệu lực, hai bên thống nhất Kế hoạch triển khai thực hiện hợp đồng làm cơ sở triển khai nội dung công việc của hợp đồng</w:t>
      </w:r>
      <w:r w:rsidR="00A80BE0">
        <w:rPr>
          <w:rFonts w:eastAsia="Calibri"/>
          <w:color w:val="000000"/>
          <w:sz w:val="28"/>
          <w:szCs w:val="28"/>
          <w:lang w:val="nl-NL"/>
        </w:rPr>
        <w:t>.</w:t>
      </w:r>
    </w:p>
    <w:p w:rsidR="00BE7647" w:rsidRDefault="00BE7647" w:rsidP="00925E97">
      <w:pPr>
        <w:widowControl w:val="0"/>
        <w:numPr>
          <w:ilvl w:val="0"/>
          <w:numId w:val="3"/>
        </w:numPr>
        <w:tabs>
          <w:tab w:val="left" w:pos="1134"/>
        </w:tabs>
        <w:spacing w:before="120" w:after="120"/>
        <w:ind w:left="0" w:firstLine="709"/>
        <w:jc w:val="both"/>
        <w:rPr>
          <w:rFonts w:eastAsia="Calibri"/>
          <w:color w:val="000000"/>
          <w:sz w:val="28"/>
          <w:szCs w:val="28"/>
          <w:lang w:val="nl-NL"/>
        </w:rPr>
      </w:pPr>
      <w:r w:rsidRPr="00C33A37">
        <w:rPr>
          <w:rFonts w:eastAsia="Calibri"/>
          <w:color w:val="000000"/>
          <w:sz w:val="28"/>
          <w:szCs w:val="28"/>
          <w:lang w:val="nl-NL"/>
        </w:rPr>
        <w:t>Căn cứ vào Kế hoạch triển khai thực hiện hợp đồng, hai bên nghiệm thu/phê duyệt các sản phẩm/hạng mục của hợp đồng. Chi tiết trình tự kiểm tra, nghiệm thu và bàn giao các sản phẩm/hạng mục của hợp đồng sẽ được hai bên thống nhất khi thương thảo hợp đồng.</w:t>
      </w:r>
    </w:p>
    <w:p w:rsidR="00843AC2" w:rsidRPr="00843AC2" w:rsidRDefault="00843AC2" w:rsidP="00925E97">
      <w:pPr>
        <w:widowControl w:val="0"/>
        <w:numPr>
          <w:ilvl w:val="1"/>
          <w:numId w:val="1"/>
        </w:numPr>
        <w:tabs>
          <w:tab w:val="left" w:pos="1276"/>
        </w:tabs>
        <w:spacing w:before="120" w:after="120"/>
        <w:ind w:left="0" w:firstLine="709"/>
        <w:rPr>
          <w:b/>
          <w:sz w:val="28"/>
          <w:szCs w:val="28"/>
          <w:lang w:val="nl-NL"/>
        </w:rPr>
      </w:pPr>
      <w:r w:rsidRPr="00843AC2">
        <w:rPr>
          <w:b/>
          <w:sz w:val="28"/>
          <w:szCs w:val="28"/>
          <w:lang w:val="nl-NL"/>
        </w:rPr>
        <w:t>Yêu cầu về nội dung nhà thầu trình bày trong E-HSDT.</w:t>
      </w:r>
    </w:p>
    <w:p w:rsidR="00843AC2" w:rsidRPr="00F412EB" w:rsidRDefault="00843AC2" w:rsidP="00925E97">
      <w:pPr>
        <w:widowControl w:val="0"/>
        <w:numPr>
          <w:ilvl w:val="0"/>
          <w:numId w:val="3"/>
        </w:numPr>
        <w:tabs>
          <w:tab w:val="left" w:pos="1134"/>
        </w:tabs>
        <w:spacing w:before="120" w:after="120"/>
        <w:ind w:left="0" w:firstLine="709"/>
        <w:jc w:val="both"/>
        <w:rPr>
          <w:color w:val="000000"/>
          <w:sz w:val="28"/>
          <w:szCs w:val="28"/>
        </w:rPr>
      </w:pPr>
      <w:r w:rsidRPr="00F412EB">
        <w:rPr>
          <w:sz w:val="28"/>
          <w:szCs w:val="28"/>
          <w:lang w:val="nl-NL"/>
        </w:rPr>
        <w:t xml:space="preserve">E-HSDT của nhà thầu có </w:t>
      </w:r>
      <w:r w:rsidRPr="00F412EB">
        <w:rPr>
          <w:color w:val="000000"/>
          <w:sz w:val="28"/>
          <w:szCs w:val="28"/>
        </w:rPr>
        <w:t xml:space="preserve">cam kết đáp ứng toàn bộ các yêu cầu về kỹ thuật nêu tại </w:t>
      </w:r>
      <w:r w:rsidRPr="00925E97">
        <w:rPr>
          <w:color w:val="000000"/>
          <w:sz w:val="28"/>
          <w:szCs w:val="28"/>
        </w:rPr>
        <w:t>Mục 3, Mục 5, Chương</w:t>
      </w:r>
      <w:r w:rsidRPr="00F412EB">
        <w:rPr>
          <w:color w:val="000000"/>
          <w:sz w:val="28"/>
          <w:szCs w:val="28"/>
        </w:rPr>
        <w:t xml:space="preserve"> này.</w:t>
      </w:r>
    </w:p>
    <w:p w:rsidR="00B42175" w:rsidRPr="00C33A37" w:rsidRDefault="00843AC2" w:rsidP="00925E97">
      <w:pPr>
        <w:widowControl w:val="0"/>
        <w:numPr>
          <w:ilvl w:val="0"/>
          <w:numId w:val="3"/>
        </w:numPr>
        <w:tabs>
          <w:tab w:val="left" w:pos="1134"/>
        </w:tabs>
        <w:spacing w:before="120" w:after="120"/>
        <w:ind w:left="0" w:firstLine="709"/>
        <w:jc w:val="both"/>
        <w:rPr>
          <w:rFonts w:eastAsia="Calibri"/>
          <w:color w:val="000000"/>
          <w:sz w:val="28"/>
          <w:szCs w:val="28"/>
          <w:lang w:val="nl-NL"/>
        </w:rPr>
      </w:pPr>
      <w:r w:rsidRPr="00F8556B">
        <w:rPr>
          <w:color w:val="000000"/>
          <w:sz w:val="28"/>
          <w:szCs w:val="28"/>
        </w:rPr>
        <w:t xml:space="preserve">E-HSDT </w:t>
      </w:r>
      <w:r w:rsidRPr="00F8556B">
        <w:rPr>
          <w:rFonts w:eastAsia="Calibri"/>
          <w:color w:val="000000"/>
          <w:sz w:val="28"/>
          <w:szCs w:val="28"/>
          <w:lang w:val="nl-NL"/>
        </w:rPr>
        <w:t>Nhà thầu trình bày cụ thể cách thức sao lưu cơ sở dữ liệu (</w:t>
      </w:r>
      <w:r w:rsidRPr="00F8556B">
        <w:rPr>
          <w:sz w:val="28"/>
          <w:szCs w:val="28"/>
        </w:rPr>
        <w:t>Hệ quản trị CSDL</w:t>
      </w:r>
      <w:r w:rsidRPr="00F8556B">
        <w:rPr>
          <w:rFonts w:eastAsia="Calibri"/>
          <w:color w:val="000000"/>
          <w:sz w:val="28"/>
          <w:szCs w:val="28"/>
          <w:lang w:val="nl-NL"/>
        </w:rPr>
        <w:t xml:space="preserve">) theo hướng dẫn của hãng với phiên bản </w:t>
      </w:r>
      <w:r w:rsidRPr="00F8556B">
        <w:rPr>
          <w:sz w:val="28"/>
          <w:szCs w:val="28"/>
        </w:rPr>
        <w:t>Hệ quản trị CSDL</w:t>
      </w:r>
      <w:r w:rsidRPr="00F8556B">
        <w:rPr>
          <w:rFonts w:eastAsia="Calibri"/>
          <w:color w:val="000000"/>
          <w:sz w:val="28"/>
          <w:szCs w:val="28"/>
          <w:lang w:val="nl-NL"/>
        </w:rPr>
        <w:t xml:space="preserve"> đang sử dụng</w:t>
      </w:r>
      <w:r w:rsidRPr="00843AC2">
        <w:rPr>
          <w:rFonts w:eastAsia="Calibri"/>
          <w:color w:val="000000"/>
          <w:sz w:val="28"/>
          <w:szCs w:val="28"/>
          <w:lang w:val="nl-NL"/>
        </w:rPr>
        <w:t>,</w:t>
      </w:r>
      <w:r w:rsidRPr="00F8556B">
        <w:rPr>
          <w:rFonts w:eastAsia="Calibri"/>
          <w:color w:val="000000"/>
          <w:sz w:val="28"/>
          <w:szCs w:val="28"/>
          <w:lang w:val="nl-NL"/>
        </w:rPr>
        <w:t xml:space="preserve"> cho tất cả các </w:t>
      </w:r>
      <w:r w:rsidRPr="00F8556B">
        <w:rPr>
          <w:iCs/>
          <w:sz w:val="28"/>
          <w:szCs w:val="28"/>
        </w:rPr>
        <w:t>hệ thống/</w:t>
      </w:r>
      <w:r w:rsidRPr="00F8556B">
        <w:rPr>
          <w:iCs/>
          <w:sz w:val="28"/>
          <w:szCs w:val="28"/>
          <w:lang w:val="vi-VN"/>
        </w:rPr>
        <w:t>ứng dụng</w:t>
      </w:r>
      <w:r w:rsidRPr="00F8556B">
        <w:rPr>
          <w:iCs/>
          <w:sz w:val="28"/>
          <w:szCs w:val="28"/>
        </w:rPr>
        <w:t xml:space="preserve"> yêu cầu thực hiện bảo trì tại E-HSMT này</w:t>
      </w:r>
      <w:r>
        <w:rPr>
          <w:iCs/>
          <w:sz w:val="28"/>
          <w:szCs w:val="28"/>
        </w:rPr>
        <w:t>.</w:t>
      </w:r>
      <w:r w:rsidRPr="00F412EB">
        <w:rPr>
          <w:i/>
          <w:spacing w:val="-2"/>
          <w:sz w:val="28"/>
          <w:szCs w:val="28"/>
          <w:lang w:val="nl-NL"/>
        </w:rPr>
        <w:t xml:space="preserve"> (</w:t>
      </w:r>
      <w:r w:rsidRPr="00F412EB">
        <w:rPr>
          <w:i/>
          <w:iCs/>
          <w:sz w:val="28"/>
          <w:szCs w:val="28"/>
          <w:lang w:val="vi-VN"/>
        </w:rPr>
        <w:t>Tài liệu của nhà thầu có thể tr</w:t>
      </w:r>
      <w:r w:rsidRPr="00925E97">
        <w:rPr>
          <w:i/>
          <w:iCs/>
          <w:sz w:val="28"/>
          <w:szCs w:val="28"/>
          <w:lang w:val="vi-VN"/>
        </w:rPr>
        <w:t>ình bày</w:t>
      </w:r>
      <w:r w:rsidRPr="00F412EB">
        <w:rPr>
          <w:i/>
          <w:iCs/>
          <w:sz w:val="28"/>
          <w:szCs w:val="28"/>
          <w:lang w:val="vi-VN"/>
        </w:rPr>
        <w:t xml:space="preserve"> đối với từng </w:t>
      </w:r>
      <w:r w:rsidRPr="00925E97">
        <w:rPr>
          <w:i/>
          <w:iCs/>
          <w:sz w:val="28"/>
          <w:szCs w:val="28"/>
          <w:lang w:val="vi-VN"/>
        </w:rPr>
        <w:t>hệ thống/</w:t>
      </w:r>
      <w:r w:rsidRPr="00F412EB">
        <w:rPr>
          <w:i/>
          <w:iCs/>
          <w:sz w:val="28"/>
          <w:szCs w:val="28"/>
          <w:lang w:val="vi-VN"/>
        </w:rPr>
        <w:t xml:space="preserve">ứng dụng hoặc cho tất cả các </w:t>
      </w:r>
      <w:r w:rsidRPr="00925E97">
        <w:rPr>
          <w:i/>
          <w:iCs/>
          <w:sz w:val="28"/>
          <w:szCs w:val="28"/>
          <w:lang w:val="vi-VN"/>
        </w:rPr>
        <w:t>hệ thống/ứng dụng</w:t>
      </w:r>
      <w:r w:rsidRPr="00F412EB">
        <w:rPr>
          <w:i/>
          <w:iCs/>
          <w:sz w:val="28"/>
          <w:szCs w:val="28"/>
          <w:lang w:val="vi-VN"/>
        </w:rPr>
        <w:t xml:space="preserve">, trường hợp nhà thầu đề xuất giải pháp mà không nêu cụ thể đối với </w:t>
      </w:r>
      <w:r w:rsidRPr="00925E97">
        <w:rPr>
          <w:i/>
          <w:iCs/>
          <w:sz w:val="28"/>
          <w:szCs w:val="28"/>
          <w:lang w:val="vi-VN"/>
        </w:rPr>
        <w:t xml:space="preserve">hệ thống/ứng dụng </w:t>
      </w:r>
      <w:r w:rsidRPr="00F412EB">
        <w:rPr>
          <w:i/>
          <w:iCs/>
          <w:sz w:val="28"/>
          <w:szCs w:val="28"/>
          <w:lang w:val="vi-VN"/>
        </w:rPr>
        <w:t>nào th</w:t>
      </w:r>
      <w:r w:rsidRPr="00925E97">
        <w:rPr>
          <w:i/>
          <w:iCs/>
          <w:sz w:val="28"/>
          <w:szCs w:val="28"/>
          <w:lang w:val="vi-VN"/>
        </w:rPr>
        <w:t>ì</w:t>
      </w:r>
      <w:r w:rsidRPr="00F412EB">
        <w:rPr>
          <w:i/>
          <w:iCs/>
          <w:sz w:val="28"/>
          <w:szCs w:val="28"/>
          <w:lang w:val="vi-VN"/>
        </w:rPr>
        <w:t xml:space="preserve"> được áp dụng cho tất cả ứng dụng đảm bảo đáp ứng E-HSM</w:t>
      </w:r>
      <w:r w:rsidRPr="00925E97">
        <w:rPr>
          <w:i/>
          <w:iCs/>
          <w:sz w:val="28"/>
          <w:szCs w:val="28"/>
          <w:lang w:val="vi-VN"/>
        </w:rPr>
        <w:t>T</w:t>
      </w:r>
      <w:r w:rsidRPr="00F412EB">
        <w:rPr>
          <w:i/>
          <w:iCs/>
          <w:sz w:val="28"/>
          <w:szCs w:val="28"/>
          <w:lang w:val="nl-NL"/>
        </w:rPr>
        <w:t>)</w:t>
      </w:r>
    </w:p>
    <w:sectPr w:rsidR="00B42175" w:rsidRPr="00C33A37" w:rsidSect="00241D3A">
      <w:headerReference w:type="default" r:id="rId19"/>
      <w:footerReference w:type="default" r:id="rId20"/>
      <w:pgSz w:w="11907" w:h="16840" w:code="9"/>
      <w:pgMar w:top="1418" w:right="1134" w:bottom="1418" w:left="1985" w:header="720" w:footer="720" w:gutter="0"/>
      <w:pgNumType w:start="1"/>
      <w:cols w:space="720"/>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102E" w:rsidRDefault="00FD102E">
      <w:r>
        <w:separator/>
      </w:r>
    </w:p>
  </w:endnote>
  <w:endnote w:type="continuationSeparator" w:id="0">
    <w:p w:rsidR="00FD102E" w:rsidRDefault="00FD10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nTime">
    <w:altName w:val="Times New Roman"/>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418" w:rsidRPr="00B472E3" w:rsidRDefault="00677418" w:rsidP="00B472E3">
    <w:pPr>
      <w:pStyle w:val="Footer"/>
      <w:jc w:val="right"/>
      <w:rPr>
        <w:rFonts w:ascii="Times New Roman" w:hAnsi="Times New Roman"/>
        <w:sz w:val="28"/>
        <w:szCs w:val="28"/>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102E" w:rsidRDefault="00FD102E">
      <w:r>
        <w:separator/>
      </w:r>
    </w:p>
  </w:footnote>
  <w:footnote w:type="continuationSeparator" w:id="0">
    <w:p w:rsidR="00FD102E" w:rsidRDefault="00FD102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418" w:rsidRPr="007E2AA1" w:rsidRDefault="009B0EE2">
    <w:pPr>
      <w:pStyle w:val="Header"/>
      <w:jc w:val="center"/>
      <w:rPr>
        <w:sz w:val="26"/>
        <w:szCs w:val="26"/>
      </w:rPr>
    </w:pPr>
    <w:r w:rsidRPr="007E2AA1">
      <w:rPr>
        <w:sz w:val="26"/>
        <w:szCs w:val="26"/>
      </w:rPr>
      <w:fldChar w:fldCharType="begin"/>
    </w:r>
    <w:r w:rsidR="00677418" w:rsidRPr="007E2AA1">
      <w:rPr>
        <w:sz w:val="26"/>
        <w:szCs w:val="26"/>
      </w:rPr>
      <w:instrText xml:space="preserve"> PAGE   \* MERGEFORMAT </w:instrText>
    </w:r>
    <w:r w:rsidRPr="007E2AA1">
      <w:rPr>
        <w:sz w:val="26"/>
        <w:szCs w:val="26"/>
      </w:rPr>
      <w:fldChar w:fldCharType="separate"/>
    </w:r>
    <w:r w:rsidR="00B63D0E">
      <w:rPr>
        <w:noProof/>
        <w:sz w:val="26"/>
        <w:szCs w:val="26"/>
      </w:rPr>
      <w:t>29</w:t>
    </w:r>
    <w:r w:rsidRPr="007E2AA1">
      <w:rPr>
        <w:sz w:val="26"/>
        <w:szCs w:val="26"/>
      </w:rPr>
      <w:fldChar w:fldCharType="end"/>
    </w:r>
  </w:p>
  <w:p w:rsidR="00677418" w:rsidRDefault="00677418">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B6A7B"/>
    <w:multiLevelType w:val="hybridMultilevel"/>
    <w:tmpl w:val="691E0982"/>
    <w:lvl w:ilvl="0" w:tplc="EE62CBAE">
      <w:start w:val="1"/>
      <w:numFmt w:val="lowerLetter"/>
      <w:suff w:val="space"/>
      <w:lvlText w:val="%1)"/>
      <w:lvlJc w:val="left"/>
      <w:pPr>
        <w:ind w:left="1008" w:hanging="360"/>
      </w:pPr>
      <w:rPr>
        <w:rFonts w:eastAsia="Times New Roman" w:hint="default"/>
      </w:rPr>
    </w:lvl>
    <w:lvl w:ilvl="1" w:tplc="04090019" w:tentative="1">
      <w:start w:val="1"/>
      <w:numFmt w:val="lowerLetter"/>
      <w:lvlText w:val="%2."/>
      <w:lvlJc w:val="left"/>
      <w:pPr>
        <w:ind w:left="1707" w:hanging="360"/>
      </w:pPr>
    </w:lvl>
    <w:lvl w:ilvl="2" w:tplc="0409001B" w:tentative="1">
      <w:start w:val="1"/>
      <w:numFmt w:val="lowerRoman"/>
      <w:lvlText w:val="%3."/>
      <w:lvlJc w:val="right"/>
      <w:pPr>
        <w:ind w:left="2427" w:hanging="180"/>
      </w:pPr>
    </w:lvl>
    <w:lvl w:ilvl="3" w:tplc="0409000F" w:tentative="1">
      <w:start w:val="1"/>
      <w:numFmt w:val="decimal"/>
      <w:lvlText w:val="%4."/>
      <w:lvlJc w:val="left"/>
      <w:pPr>
        <w:ind w:left="3147" w:hanging="360"/>
      </w:pPr>
    </w:lvl>
    <w:lvl w:ilvl="4" w:tplc="04090019" w:tentative="1">
      <w:start w:val="1"/>
      <w:numFmt w:val="lowerLetter"/>
      <w:lvlText w:val="%5."/>
      <w:lvlJc w:val="left"/>
      <w:pPr>
        <w:ind w:left="3867" w:hanging="360"/>
      </w:pPr>
    </w:lvl>
    <w:lvl w:ilvl="5" w:tplc="0409001B" w:tentative="1">
      <w:start w:val="1"/>
      <w:numFmt w:val="lowerRoman"/>
      <w:lvlText w:val="%6."/>
      <w:lvlJc w:val="right"/>
      <w:pPr>
        <w:ind w:left="4587" w:hanging="180"/>
      </w:pPr>
    </w:lvl>
    <w:lvl w:ilvl="6" w:tplc="0409000F" w:tentative="1">
      <w:start w:val="1"/>
      <w:numFmt w:val="decimal"/>
      <w:lvlText w:val="%7."/>
      <w:lvlJc w:val="left"/>
      <w:pPr>
        <w:ind w:left="5307" w:hanging="360"/>
      </w:pPr>
    </w:lvl>
    <w:lvl w:ilvl="7" w:tplc="04090019" w:tentative="1">
      <w:start w:val="1"/>
      <w:numFmt w:val="lowerLetter"/>
      <w:lvlText w:val="%8."/>
      <w:lvlJc w:val="left"/>
      <w:pPr>
        <w:ind w:left="6027" w:hanging="360"/>
      </w:pPr>
    </w:lvl>
    <w:lvl w:ilvl="8" w:tplc="0409001B" w:tentative="1">
      <w:start w:val="1"/>
      <w:numFmt w:val="lowerRoman"/>
      <w:lvlText w:val="%9."/>
      <w:lvlJc w:val="right"/>
      <w:pPr>
        <w:ind w:left="6747" w:hanging="180"/>
      </w:pPr>
    </w:lvl>
  </w:abstractNum>
  <w:abstractNum w:abstractNumId="1" w15:restartNumberingAfterBreak="0">
    <w:nsid w:val="061D2BC9"/>
    <w:multiLevelType w:val="multilevel"/>
    <w:tmpl w:val="2D8E1754"/>
    <w:lvl w:ilvl="0">
      <w:start w:val="1"/>
      <w:numFmt w:val="decimal"/>
      <w:lvlText w:val="%1"/>
      <w:lvlJc w:val="left"/>
      <w:pPr>
        <w:ind w:left="375" w:hanging="375"/>
      </w:pPr>
      <w:rPr>
        <w:rFonts w:hint="default"/>
      </w:rPr>
    </w:lvl>
    <w:lvl w:ilvl="1">
      <w:start w:val="1"/>
      <w:numFmt w:val="decimal"/>
      <w:suff w:val="space"/>
      <w:lvlText w:val="%1.%2."/>
      <w:lvlJc w:val="left"/>
      <w:pPr>
        <w:ind w:left="1084" w:hanging="375"/>
      </w:pPr>
      <w:rPr>
        <w:rFonts w:hint="default"/>
      </w:rPr>
    </w:lvl>
    <w:lvl w:ilvl="2">
      <w:start w:val="1"/>
      <w:numFmt w:val="decimal"/>
      <w:suff w:val="space"/>
      <w:lvlText w:val="1.1.%3"/>
      <w:lvlJc w:val="left"/>
      <w:pPr>
        <w:ind w:left="2138" w:hanging="720"/>
      </w:pPr>
      <w:rPr>
        <w:rFonts w:hint="default"/>
        <w:b/>
        <w:sz w:val="28"/>
        <w:szCs w:val="28"/>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 w15:restartNumberingAfterBreak="0">
    <w:nsid w:val="07806662"/>
    <w:multiLevelType w:val="hybridMultilevel"/>
    <w:tmpl w:val="F3EC6680"/>
    <w:lvl w:ilvl="0" w:tplc="D846B382">
      <w:start w:val="1"/>
      <w:numFmt w:val="decimal"/>
      <w:suff w:val="space"/>
      <w:lvlText w:val="2.3.1.%1"/>
      <w:lvlJc w:val="left"/>
      <w:pPr>
        <w:ind w:left="2487"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CB748D"/>
    <w:multiLevelType w:val="multilevel"/>
    <w:tmpl w:val="192AB656"/>
    <w:lvl w:ilvl="0">
      <w:start w:val="3"/>
      <w:numFmt w:val="decimal"/>
      <w:lvlText w:val="%1."/>
      <w:lvlJc w:val="left"/>
      <w:pPr>
        <w:ind w:left="360" w:hanging="360"/>
      </w:pPr>
      <w:rPr>
        <w:rFonts w:hint="default"/>
      </w:rPr>
    </w:lvl>
    <w:lvl w:ilvl="1">
      <w:start w:val="1"/>
      <w:numFmt w:val="decimal"/>
      <w:suff w:val="space"/>
      <w:lvlText w:val="2.3.%2"/>
      <w:lvlJc w:val="left"/>
      <w:pPr>
        <w:ind w:left="360" w:hanging="360"/>
      </w:pPr>
      <w:rPr>
        <w:rFonts w:hint="default"/>
        <w:b/>
      </w:rPr>
    </w:lvl>
    <w:lvl w:ilvl="2">
      <w:start w:val="1"/>
      <w:numFmt w:val="decimal"/>
      <w:lvlText w:val="2.3.2.%3"/>
      <w:lvlJc w:val="left"/>
      <w:pPr>
        <w:ind w:left="720" w:hanging="720"/>
      </w:pPr>
      <w:rPr>
        <w:rFonts w:hint="default"/>
        <w:b/>
      </w:rPr>
    </w:lvl>
    <w:lvl w:ilvl="3">
      <w:start w:val="3"/>
      <w:numFmt w:val="decimal"/>
      <w:lvlText w:val="2.3.2.1.%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BDE062A"/>
    <w:multiLevelType w:val="multilevel"/>
    <w:tmpl w:val="7D549D50"/>
    <w:lvl w:ilvl="0">
      <w:start w:val="1"/>
      <w:numFmt w:val="decimal"/>
      <w:lvlText w:val="%1"/>
      <w:lvlJc w:val="left"/>
      <w:pPr>
        <w:ind w:left="375" w:hanging="375"/>
      </w:pPr>
      <w:rPr>
        <w:rFonts w:hint="default"/>
      </w:rPr>
    </w:lvl>
    <w:lvl w:ilvl="1">
      <w:start w:val="1"/>
      <w:numFmt w:val="decimal"/>
      <w:suff w:val="space"/>
      <w:lvlText w:val="%1.%2."/>
      <w:lvlJc w:val="left"/>
      <w:pPr>
        <w:ind w:left="1084" w:hanging="375"/>
      </w:pPr>
      <w:rPr>
        <w:rFonts w:hint="default"/>
      </w:rPr>
    </w:lvl>
    <w:lvl w:ilvl="2">
      <w:start w:val="1"/>
      <w:numFmt w:val="decimal"/>
      <w:suff w:val="space"/>
      <w:lvlText w:val="1.2.%3"/>
      <w:lvlJc w:val="left"/>
      <w:pPr>
        <w:ind w:left="2138" w:hanging="720"/>
      </w:pPr>
      <w:rPr>
        <w:rFonts w:hint="default"/>
        <w:sz w:val="28"/>
        <w:szCs w:val="28"/>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5" w15:restartNumberingAfterBreak="0">
    <w:nsid w:val="12836BD7"/>
    <w:multiLevelType w:val="hybridMultilevel"/>
    <w:tmpl w:val="D056EEB8"/>
    <w:lvl w:ilvl="0" w:tplc="6254BF8E">
      <w:start w:val="1"/>
      <w:numFmt w:val="decimal"/>
      <w:suff w:val="space"/>
      <w:lvlText w:val="2.3.2.2.%1"/>
      <w:lvlJc w:val="left"/>
      <w:pPr>
        <w:ind w:left="1008"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FE3D20"/>
    <w:multiLevelType w:val="hybridMultilevel"/>
    <w:tmpl w:val="DC0C725C"/>
    <w:lvl w:ilvl="0" w:tplc="B07AB66C">
      <w:start w:val="1"/>
      <w:numFmt w:val="bullet"/>
      <w:suff w:val="space"/>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EFA2032"/>
    <w:multiLevelType w:val="multilevel"/>
    <w:tmpl w:val="DDEE8136"/>
    <w:lvl w:ilvl="0">
      <w:start w:val="3"/>
      <w:numFmt w:val="decimal"/>
      <w:lvlText w:val="%1."/>
      <w:lvlJc w:val="left"/>
      <w:pPr>
        <w:ind w:left="360" w:hanging="360"/>
      </w:pPr>
      <w:rPr>
        <w:rFonts w:hint="default"/>
      </w:rPr>
    </w:lvl>
    <w:lvl w:ilvl="1">
      <w:start w:val="1"/>
      <w:numFmt w:val="decimal"/>
      <w:suff w:val="space"/>
      <w:lvlText w:val="3.%2"/>
      <w:lvlJc w:val="left"/>
      <w:pPr>
        <w:ind w:left="360" w:hanging="360"/>
      </w:pPr>
      <w:rPr>
        <w:rFonts w:ascii="Times New Roman" w:hAnsi="Times New Roman" w:hint="default"/>
        <w:b/>
        <w:i w:val="0"/>
        <w:sz w:val="28"/>
        <w:szCs w:val="28"/>
      </w:rPr>
    </w:lvl>
    <w:lvl w:ilvl="2">
      <w:start w:val="3"/>
      <w:numFmt w:val="decimal"/>
      <w:lvlText w:val="2.3.1.%3"/>
      <w:lvlJc w:val="left"/>
      <w:pPr>
        <w:ind w:left="720" w:hanging="720"/>
      </w:pPr>
      <w:rPr>
        <w:rFonts w:hint="default"/>
        <w:b/>
      </w:rPr>
    </w:lvl>
    <w:lvl w:ilvl="3">
      <w:start w:val="1"/>
      <w:numFmt w:val="decimal"/>
      <w:suff w:val="space"/>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0150DEB"/>
    <w:multiLevelType w:val="hybridMultilevel"/>
    <w:tmpl w:val="5F048B22"/>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9" w15:restartNumberingAfterBreak="0">
    <w:nsid w:val="22333353"/>
    <w:multiLevelType w:val="multilevel"/>
    <w:tmpl w:val="A96648F8"/>
    <w:lvl w:ilvl="0">
      <w:start w:val="1"/>
      <w:numFmt w:val="bullet"/>
      <w:pStyle w:val="List"/>
      <w:lvlText w:val=""/>
      <w:lvlJc w:val="left"/>
      <w:pPr>
        <w:ind w:left="2686" w:firstLine="717"/>
      </w:pPr>
      <w:rPr>
        <w:rFonts w:ascii="Symbol" w:hAnsi="Symbol" w:hint="default"/>
        <w:color w:val="auto"/>
      </w:rPr>
    </w:lvl>
    <w:lvl w:ilvl="1">
      <w:start w:val="1"/>
      <w:numFmt w:val="bullet"/>
      <w:lvlText w:val="+"/>
      <w:lvlJc w:val="left"/>
      <w:pPr>
        <w:tabs>
          <w:tab w:val="num" w:pos="1531"/>
        </w:tabs>
        <w:ind w:left="737" w:firstLine="567"/>
      </w:pPr>
      <w:rPr>
        <w:rFonts w:ascii="Courier New" w:hAnsi="Courier New" w:hint="default"/>
      </w:rPr>
    </w:lvl>
    <w:lvl w:ilvl="2">
      <w:start w:val="1"/>
      <w:numFmt w:val="bullet"/>
      <w:lvlText w:val="o"/>
      <w:lvlJc w:val="left"/>
      <w:pPr>
        <w:tabs>
          <w:tab w:val="num" w:pos="2325"/>
        </w:tabs>
        <w:ind w:left="1701" w:firstLine="510"/>
      </w:pPr>
      <w:rPr>
        <w:rFonts w:ascii="Courier New" w:hAnsi="Courier New" w:hint="default"/>
      </w:rPr>
    </w:lvl>
    <w:lvl w:ilvl="3">
      <w:start w:val="1"/>
      <w:numFmt w:val="bullet"/>
      <w:lvlText w:val=""/>
      <w:lvlJc w:val="left"/>
      <w:pPr>
        <w:ind w:left="2495" w:firstLine="382"/>
      </w:pPr>
      <w:rPr>
        <w:rFonts w:ascii="Symbol" w:hAnsi="Symbol" w:hint="default"/>
      </w:rPr>
    </w:lvl>
    <w:lvl w:ilvl="4">
      <w:start w:val="1"/>
      <w:numFmt w:val="bullet"/>
      <w:lvlText w:val="o"/>
      <w:lvlJc w:val="left"/>
      <w:pPr>
        <w:ind w:left="3005" w:firstLine="592"/>
      </w:pPr>
      <w:rPr>
        <w:rFonts w:ascii="Courier New" w:hAnsi="Courier New" w:hint="default"/>
      </w:rPr>
    </w:lvl>
    <w:lvl w:ilvl="5">
      <w:start w:val="1"/>
      <w:numFmt w:val="bullet"/>
      <w:lvlText w:val=""/>
      <w:lvlJc w:val="left"/>
      <w:pPr>
        <w:ind w:left="4677" w:hanging="360"/>
      </w:pPr>
      <w:rPr>
        <w:rFonts w:ascii="Wingdings" w:hAnsi="Wingdings" w:hint="default"/>
      </w:rPr>
    </w:lvl>
    <w:lvl w:ilvl="6">
      <w:start w:val="1"/>
      <w:numFmt w:val="bullet"/>
      <w:lvlText w:val=""/>
      <w:lvlJc w:val="left"/>
      <w:pPr>
        <w:ind w:left="5397" w:hanging="360"/>
      </w:pPr>
      <w:rPr>
        <w:rFonts w:ascii="Symbol" w:hAnsi="Symbol" w:hint="default"/>
      </w:rPr>
    </w:lvl>
    <w:lvl w:ilvl="7">
      <w:start w:val="1"/>
      <w:numFmt w:val="bullet"/>
      <w:lvlText w:val="o"/>
      <w:lvlJc w:val="left"/>
      <w:pPr>
        <w:ind w:left="6117" w:hanging="360"/>
      </w:pPr>
      <w:rPr>
        <w:rFonts w:ascii="Courier New" w:hAnsi="Courier New" w:cs="Courier New" w:hint="default"/>
      </w:rPr>
    </w:lvl>
    <w:lvl w:ilvl="8">
      <w:start w:val="1"/>
      <w:numFmt w:val="bullet"/>
      <w:lvlText w:val=""/>
      <w:lvlJc w:val="left"/>
      <w:pPr>
        <w:ind w:left="6837" w:hanging="360"/>
      </w:pPr>
      <w:rPr>
        <w:rFonts w:ascii="Wingdings" w:hAnsi="Wingdings" w:hint="default"/>
      </w:rPr>
    </w:lvl>
  </w:abstractNum>
  <w:abstractNum w:abstractNumId="10" w15:restartNumberingAfterBreak="0">
    <w:nsid w:val="29B249F8"/>
    <w:multiLevelType w:val="hybridMultilevel"/>
    <w:tmpl w:val="409E3E66"/>
    <w:lvl w:ilvl="0" w:tplc="7F8E0B78">
      <w:start w:val="1"/>
      <w:numFmt w:val="bullet"/>
      <w:suff w:val="space"/>
      <w:lvlText w:val=""/>
      <w:lvlJc w:val="left"/>
      <w:pPr>
        <w:ind w:left="1911" w:hanging="360"/>
      </w:pPr>
      <w:rPr>
        <w:rFonts w:ascii="Wingdings" w:hAnsi="Wingdings" w:hint="default"/>
      </w:rPr>
    </w:lvl>
    <w:lvl w:ilvl="1" w:tplc="04090003" w:tentative="1">
      <w:start w:val="1"/>
      <w:numFmt w:val="bullet"/>
      <w:lvlText w:val="o"/>
      <w:lvlJc w:val="left"/>
      <w:pPr>
        <w:ind w:left="2914" w:hanging="360"/>
      </w:pPr>
      <w:rPr>
        <w:rFonts w:ascii="Courier New" w:hAnsi="Courier New" w:cs="Courier New" w:hint="default"/>
      </w:rPr>
    </w:lvl>
    <w:lvl w:ilvl="2" w:tplc="04090005" w:tentative="1">
      <w:start w:val="1"/>
      <w:numFmt w:val="bullet"/>
      <w:lvlText w:val=""/>
      <w:lvlJc w:val="left"/>
      <w:pPr>
        <w:ind w:left="3634" w:hanging="360"/>
      </w:pPr>
      <w:rPr>
        <w:rFonts w:ascii="Wingdings" w:hAnsi="Wingdings" w:hint="default"/>
      </w:rPr>
    </w:lvl>
    <w:lvl w:ilvl="3" w:tplc="04090001" w:tentative="1">
      <w:start w:val="1"/>
      <w:numFmt w:val="bullet"/>
      <w:lvlText w:val=""/>
      <w:lvlJc w:val="left"/>
      <w:pPr>
        <w:ind w:left="4354" w:hanging="360"/>
      </w:pPr>
      <w:rPr>
        <w:rFonts w:ascii="Symbol" w:hAnsi="Symbol" w:hint="default"/>
      </w:rPr>
    </w:lvl>
    <w:lvl w:ilvl="4" w:tplc="04090003" w:tentative="1">
      <w:start w:val="1"/>
      <w:numFmt w:val="bullet"/>
      <w:lvlText w:val="o"/>
      <w:lvlJc w:val="left"/>
      <w:pPr>
        <w:ind w:left="5074" w:hanging="360"/>
      </w:pPr>
      <w:rPr>
        <w:rFonts w:ascii="Courier New" w:hAnsi="Courier New" w:cs="Courier New" w:hint="default"/>
      </w:rPr>
    </w:lvl>
    <w:lvl w:ilvl="5" w:tplc="04090005" w:tentative="1">
      <w:start w:val="1"/>
      <w:numFmt w:val="bullet"/>
      <w:lvlText w:val=""/>
      <w:lvlJc w:val="left"/>
      <w:pPr>
        <w:ind w:left="5794" w:hanging="360"/>
      </w:pPr>
      <w:rPr>
        <w:rFonts w:ascii="Wingdings" w:hAnsi="Wingdings" w:hint="default"/>
      </w:rPr>
    </w:lvl>
    <w:lvl w:ilvl="6" w:tplc="04090001" w:tentative="1">
      <w:start w:val="1"/>
      <w:numFmt w:val="bullet"/>
      <w:lvlText w:val=""/>
      <w:lvlJc w:val="left"/>
      <w:pPr>
        <w:ind w:left="6514" w:hanging="360"/>
      </w:pPr>
      <w:rPr>
        <w:rFonts w:ascii="Symbol" w:hAnsi="Symbol" w:hint="default"/>
      </w:rPr>
    </w:lvl>
    <w:lvl w:ilvl="7" w:tplc="04090003" w:tentative="1">
      <w:start w:val="1"/>
      <w:numFmt w:val="bullet"/>
      <w:lvlText w:val="o"/>
      <w:lvlJc w:val="left"/>
      <w:pPr>
        <w:ind w:left="7234" w:hanging="360"/>
      </w:pPr>
      <w:rPr>
        <w:rFonts w:ascii="Courier New" w:hAnsi="Courier New" w:cs="Courier New" w:hint="default"/>
      </w:rPr>
    </w:lvl>
    <w:lvl w:ilvl="8" w:tplc="04090005" w:tentative="1">
      <w:start w:val="1"/>
      <w:numFmt w:val="bullet"/>
      <w:lvlText w:val=""/>
      <w:lvlJc w:val="left"/>
      <w:pPr>
        <w:ind w:left="7954" w:hanging="360"/>
      </w:pPr>
      <w:rPr>
        <w:rFonts w:ascii="Wingdings" w:hAnsi="Wingdings" w:hint="default"/>
      </w:rPr>
    </w:lvl>
  </w:abstractNum>
  <w:abstractNum w:abstractNumId="11" w15:restartNumberingAfterBreak="0">
    <w:nsid w:val="2E150EF8"/>
    <w:multiLevelType w:val="hybridMultilevel"/>
    <w:tmpl w:val="DB3A0062"/>
    <w:lvl w:ilvl="0" w:tplc="4D900180">
      <w:start w:val="3"/>
      <w:numFmt w:val="decimal"/>
      <w:suff w:val="space"/>
      <w:lvlText w:val="2.3.2.2.%1"/>
      <w:lvlJc w:val="left"/>
      <w:pPr>
        <w:ind w:left="1008"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FB2090"/>
    <w:multiLevelType w:val="hybridMultilevel"/>
    <w:tmpl w:val="B3DEDB02"/>
    <w:lvl w:ilvl="0" w:tplc="56D2330A">
      <w:start w:val="1"/>
      <w:numFmt w:val="decimal"/>
      <w:lvlText w:val="2.2.1.%1"/>
      <w:lvlJc w:val="left"/>
      <w:pPr>
        <w:ind w:left="1440" w:hanging="360"/>
      </w:pPr>
      <w:rPr>
        <w:rFonts w:hint="default"/>
        <w:b/>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30CF1FA3"/>
    <w:multiLevelType w:val="hybridMultilevel"/>
    <w:tmpl w:val="A0742EEC"/>
    <w:lvl w:ilvl="0" w:tplc="DA0A2FC0">
      <w:start w:val="1"/>
      <w:numFmt w:val="decimal"/>
      <w:lvlText w:val="2.%1"/>
      <w:lvlJc w:val="left"/>
      <w:pPr>
        <w:ind w:left="1845" w:hanging="360"/>
      </w:pPr>
      <w:rPr>
        <w:rFonts w:hint="default"/>
        <w:b/>
      </w:rPr>
    </w:lvl>
    <w:lvl w:ilvl="1" w:tplc="2256BDD8">
      <w:start w:val="1"/>
      <w:numFmt w:val="decimal"/>
      <w:suff w:val="space"/>
      <w:lvlText w:val="%2."/>
      <w:lvlJc w:val="left"/>
      <w:pPr>
        <w:ind w:left="1440" w:hanging="360"/>
      </w:pPr>
      <w:rPr>
        <w:rFonts w:ascii="Times New Roman" w:eastAsia="Times New Roman" w:hAnsi="Times New Roman" w:cs="Times New Roman" w:hint="default"/>
        <w:b/>
        <w:strike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3E05DB0"/>
    <w:multiLevelType w:val="multilevel"/>
    <w:tmpl w:val="5C6AB82E"/>
    <w:lvl w:ilvl="0">
      <w:start w:val="1"/>
      <w:numFmt w:val="bullet"/>
      <w:suff w:val="space"/>
      <w:lvlText w:val=""/>
      <w:lvlJc w:val="left"/>
      <w:pPr>
        <w:ind w:left="720" w:hanging="360"/>
      </w:pPr>
      <w:rPr>
        <w:rFonts w:ascii="Symbol" w:hAnsi="Symbol" w:hint="default"/>
        <w:b/>
        <w:color w:val="auto"/>
      </w:rPr>
    </w:lvl>
    <w:lvl w:ilvl="1">
      <w:start w:val="1"/>
      <w:numFmt w:val="decimal"/>
      <w:isLgl/>
      <w:lvlText w:val="%1.%2."/>
      <w:lvlJc w:val="left"/>
      <w:pPr>
        <w:ind w:left="1080" w:hanging="720"/>
      </w:pPr>
      <w:rPr>
        <w:rFonts w:hint="default"/>
      </w:rPr>
    </w:lvl>
    <w:lvl w:ilvl="2">
      <w:start w:val="1"/>
      <w:numFmt w:val="decimalZero"/>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15:restartNumberingAfterBreak="0">
    <w:nsid w:val="38333095"/>
    <w:multiLevelType w:val="multilevel"/>
    <w:tmpl w:val="23F8243A"/>
    <w:lvl w:ilvl="0">
      <w:start w:val="3"/>
      <w:numFmt w:val="decimal"/>
      <w:lvlText w:val="%1."/>
      <w:lvlJc w:val="left"/>
      <w:pPr>
        <w:ind w:left="360" w:hanging="360"/>
      </w:pPr>
      <w:rPr>
        <w:rFonts w:hint="default"/>
      </w:rPr>
    </w:lvl>
    <w:lvl w:ilvl="1">
      <w:start w:val="1"/>
      <w:numFmt w:val="decimal"/>
      <w:suff w:val="space"/>
      <w:lvlText w:val="2.3.%2"/>
      <w:lvlJc w:val="left"/>
      <w:pPr>
        <w:ind w:left="360" w:hanging="360"/>
      </w:pPr>
      <w:rPr>
        <w:rFonts w:hint="default"/>
        <w:b/>
      </w:rPr>
    </w:lvl>
    <w:lvl w:ilvl="2">
      <w:start w:val="3"/>
      <w:numFmt w:val="decimal"/>
      <w:lvlText w:val="2.3.2.%3"/>
      <w:lvlJc w:val="left"/>
      <w:pPr>
        <w:ind w:left="720" w:hanging="720"/>
      </w:pPr>
      <w:rPr>
        <w:rFonts w:hint="default"/>
        <w:b/>
      </w:rPr>
    </w:lvl>
    <w:lvl w:ilvl="3">
      <w:start w:val="1"/>
      <w:numFmt w:val="decimal"/>
      <w:suff w:val="space"/>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B3B5C2B"/>
    <w:multiLevelType w:val="hybridMultilevel"/>
    <w:tmpl w:val="4416605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15:restartNumberingAfterBreak="0">
    <w:nsid w:val="5BDB3BB4"/>
    <w:multiLevelType w:val="hybridMultilevel"/>
    <w:tmpl w:val="23CC8E90"/>
    <w:lvl w:ilvl="0" w:tplc="ABFEB7CE">
      <w:numFmt w:val="bullet"/>
      <w:lvlText w:val="-"/>
      <w:lvlJc w:val="left"/>
      <w:pPr>
        <w:ind w:left="720" w:hanging="360"/>
      </w:pPr>
      <w:rPr>
        <w:rFonts w:ascii="Times New Roman" w:eastAsia="Times New Roman" w:hAnsi="Times New Roman" w:cs="Times New Roman" w:hint="default"/>
      </w:rPr>
    </w:lvl>
    <w:lvl w:ilvl="1" w:tplc="D08E64B6">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D734A8F"/>
    <w:multiLevelType w:val="hybridMultilevel"/>
    <w:tmpl w:val="1B389280"/>
    <w:lvl w:ilvl="0" w:tplc="93E065EA">
      <w:start w:val="1"/>
      <w:numFmt w:val="bullet"/>
      <w:suff w:val="space"/>
      <w:lvlText w:val=""/>
      <w:lvlJc w:val="left"/>
      <w:pPr>
        <w:ind w:left="1287" w:hanging="360"/>
      </w:pPr>
      <w:rPr>
        <w:rFonts w:ascii="Symbol" w:hAnsi="Symbol" w:hint="default"/>
      </w:rPr>
    </w:lvl>
    <w:lvl w:ilvl="1" w:tplc="04090019" w:tentative="1">
      <w:start w:val="1"/>
      <w:numFmt w:val="bullet"/>
      <w:lvlText w:val="o"/>
      <w:lvlJc w:val="left"/>
      <w:pPr>
        <w:ind w:left="2007" w:hanging="360"/>
      </w:pPr>
      <w:rPr>
        <w:rFonts w:ascii="Courier New" w:hAnsi="Courier New" w:cs="Courier New" w:hint="default"/>
      </w:rPr>
    </w:lvl>
    <w:lvl w:ilvl="2" w:tplc="0409001B" w:tentative="1">
      <w:start w:val="1"/>
      <w:numFmt w:val="bullet"/>
      <w:lvlText w:val=""/>
      <w:lvlJc w:val="left"/>
      <w:pPr>
        <w:ind w:left="2727" w:hanging="360"/>
      </w:pPr>
      <w:rPr>
        <w:rFonts w:ascii="Wingdings" w:hAnsi="Wingdings" w:hint="default"/>
      </w:rPr>
    </w:lvl>
    <w:lvl w:ilvl="3" w:tplc="0409000F" w:tentative="1">
      <w:start w:val="1"/>
      <w:numFmt w:val="bullet"/>
      <w:lvlText w:val=""/>
      <w:lvlJc w:val="left"/>
      <w:pPr>
        <w:ind w:left="3447" w:hanging="360"/>
      </w:pPr>
      <w:rPr>
        <w:rFonts w:ascii="Symbol" w:hAnsi="Symbol" w:hint="default"/>
      </w:rPr>
    </w:lvl>
    <w:lvl w:ilvl="4" w:tplc="04090019" w:tentative="1">
      <w:start w:val="1"/>
      <w:numFmt w:val="bullet"/>
      <w:lvlText w:val="o"/>
      <w:lvlJc w:val="left"/>
      <w:pPr>
        <w:ind w:left="4167" w:hanging="360"/>
      </w:pPr>
      <w:rPr>
        <w:rFonts w:ascii="Courier New" w:hAnsi="Courier New" w:cs="Courier New" w:hint="default"/>
      </w:rPr>
    </w:lvl>
    <w:lvl w:ilvl="5" w:tplc="0409001B" w:tentative="1">
      <w:start w:val="1"/>
      <w:numFmt w:val="bullet"/>
      <w:lvlText w:val=""/>
      <w:lvlJc w:val="left"/>
      <w:pPr>
        <w:ind w:left="4887" w:hanging="360"/>
      </w:pPr>
      <w:rPr>
        <w:rFonts w:ascii="Wingdings" w:hAnsi="Wingdings" w:hint="default"/>
      </w:rPr>
    </w:lvl>
    <w:lvl w:ilvl="6" w:tplc="0409000F" w:tentative="1">
      <w:start w:val="1"/>
      <w:numFmt w:val="bullet"/>
      <w:lvlText w:val=""/>
      <w:lvlJc w:val="left"/>
      <w:pPr>
        <w:ind w:left="5607" w:hanging="360"/>
      </w:pPr>
      <w:rPr>
        <w:rFonts w:ascii="Symbol" w:hAnsi="Symbol" w:hint="default"/>
      </w:rPr>
    </w:lvl>
    <w:lvl w:ilvl="7" w:tplc="04090019" w:tentative="1">
      <w:start w:val="1"/>
      <w:numFmt w:val="bullet"/>
      <w:lvlText w:val="o"/>
      <w:lvlJc w:val="left"/>
      <w:pPr>
        <w:ind w:left="6327" w:hanging="360"/>
      </w:pPr>
      <w:rPr>
        <w:rFonts w:ascii="Courier New" w:hAnsi="Courier New" w:cs="Courier New" w:hint="default"/>
      </w:rPr>
    </w:lvl>
    <w:lvl w:ilvl="8" w:tplc="0409001B" w:tentative="1">
      <w:start w:val="1"/>
      <w:numFmt w:val="bullet"/>
      <w:lvlText w:val=""/>
      <w:lvlJc w:val="left"/>
      <w:pPr>
        <w:ind w:left="7047" w:hanging="360"/>
      </w:pPr>
      <w:rPr>
        <w:rFonts w:ascii="Wingdings" w:hAnsi="Wingdings" w:hint="default"/>
      </w:rPr>
    </w:lvl>
  </w:abstractNum>
  <w:abstractNum w:abstractNumId="19" w15:restartNumberingAfterBreak="0">
    <w:nsid w:val="63E045E5"/>
    <w:multiLevelType w:val="hybridMultilevel"/>
    <w:tmpl w:val="BFC808B8"/>
    <w:lvl w:ilvl="0" w:tplc="E6C21DE2">
      <w:start w:val="1"/>
      <w:numFmt w:val="bullet"/>
      <w:suff w:val="space"/>
      <w:lvlText w:val=""/>
      <w:lvlJc w:val="left"/>
      <w:pPr>
        <w:ind w:left="1287"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6CD44BC0"/>
    <w:multiLevelType w:val="hybridMultilevel"/>
    <w:tmpl w:val="8A381756"/>
    <w:lvl w:ilvl="0" w:tplc="5E7AC860">
      <w:start w:val="1"/>
      <w:numFmt w:val="lowerLetter"/>
      <w:suff w:val="space"/>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1" w15:restartNumberingAfterBreak="0">
    <w:nsid w:val="6D5F1B49"/>
    <w:multiLevelType w:val="multilevel"/>
    <w:tmpl w:val="5C06D326"/>
    <w:lvl w:ilvl="0">
      <w:start w:val="3"/>
      <w:numFmt w:val="decimal"/>
      <w:lvlText w:val="%1."/>
      <w:lvlJc w:val="left"/>
      <w:pPr>
        <w:ind w:left="360" w:hanging="360"/>
      </w:pPr>
      <w:rPr>
        <w:rFonts w:hint="default"/>
      </w:rPr>
    </w:lvl>
    <w:lvl w:ilvl="1">
      <w:start w:val="1"/>
      <w:numFmt w:val="decimal"/>
      <w:suff w:val="space"/>
      <w:lvlText w:val="2.3.%2"/>
      <w:lvlJc w:val="left"/>
      <w:pPr>
        <w:ind w:left="360" w:hanging="360"/>
      </w:pPr>
      <w:rPr>
        <w:rFonts w:hint="default"/>
        <w:b/>
      </w:rPr>
    </w:lvl>
    <w:lvl w:ilvl="2">
      <w:start w:val="1"/>
      <w:numFmt w:val="decimal"/>
      <w:lvlText w:val="2.3.2.%3"/>
      <w:lvlJc w:val="left"/>
      <w:pPr>
        <w:ind w:left="720" w:hanging="720"/>
      </w:pPr>
      <w:rPr>
        <w:rFonts w:hint="default"/>
        <w:b/>
      </w:rPr>
    </w:lvl>
    <w:lvl w:ilvl="3">
      <w:start w:val="1"/>
      <w:numFmt w:val="decimal"/>
      <w:suff w:val="space"/>
      <w:lvlText w:val="2.3.2.1.%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722C42C6"/>
    <w:multiLevelType w:val="hybridMultilevel"/>
    <w:tmpl w:val="E93060F0"/>
    <w:styleLink w:val="BulletsTable17"/>
    <w:lvl w:ilvl="0" w:tplc="56962164">
      <w:start w:val="2"/>
      <w:numFmt w:val="bullet"/>
      <w:pStyle w:val="List1"/>
      <w:lvlText w:val="-"/>
      <w:lvlJc w:val="left"/>
      <w:pPr>
        <w:ind w:left="1080" w:hanging="360"/>
      </w:pPr>
      <w:rPr>
        <w:rFonts w:ascii="Times New Roman" w:eastAsia="Times New Roman" w:hAnsi="Times New Roman" w:cs="Times New Roman" w:hint="default"/>
        <w:b/>
      </w:rPr>
    </w:lvl>
    <w:lvl w:ilvl="1" w:tplc="04090003">
      <w:start w:val="1"/>
      <w:numFmt w:val="bullet"/>
      <w:lvlText w:val="o"/>
      <w:lvlJc w:val="left"/>
      <w:pPr>
        <w:ind w:left="2070" w:hanging="360"/>
      </w:pPr>
      <w:rPr>
        <w:rFonts w:ascii="Courier New" w:hAnsi="Courier New" w:cs="Courier New" w:hint="default"/>
      </w:rPr>
    </w:lvl>
    <w:lvl w:ilvl="2" w:tplc="04090005">
      <w:start w:val="1"/>
      <w:numFmt w:val="bullet"/>
      <w:lvlText w:val=""/>
      <w:lvlJc w:val="left"/>
      <w:pPr>
        <w:ind w:left="2790" w:hanging="360"/>
      </w:pPr>
      <w:rPr>
        <w:rFonts w:ascii="Wingdings" w:hAnsi="Wingdings" w:hint="default"/>
      </w:rPr>
    </w:lvl>
    <w:lvl w:ilvl="3" w:tplc="04090001">
      <w:start w:val="1"/>
      <w:numFmt w:val="bullet"/>
      <w:lvlText w:val=""/>
      <w:lvlJc w:val="left"/>
      <w:pPr>
        <w:ind w:left="3510" w:hanging="360"/>
      </w:pPr>
      <w:rPr>
        <w:rFonts w:ascii="Symbol" w:hAnsi="Symbol" w:hint="default"/>
      </w:rPr>
    </w:lvl>
    <w:lvl w:ilvl="4" w:tplc="04090003">
      <w:start w:val="1"/>
      <w:numFmt w:val="bullet"/>
      <w:lvlText w:val="o"/>
      <w:lvlJc w:val="left"/>
      <w:pPr>
        <w:ind w:left="4230" w:hanging="360"/>
      </w:pPr>
      <w:rPr>
        <w:rFonts w:ascii="Courier New" w:hAnsi="Courier New" w:cs="Courier New" w:hint="default"/>
      </w:rPr>
    </w:lvl>
    <w:lvl w:ilvl="5" w:tplc="04090005">
      <w:start w:val="1"/>
      <w:numFmt w:val="bullet"/>
      <w:lvlText w:val=""/>
      <w:lvlJc w:val="left"/>
      <w:pPr>
        <w:ind w:left="4950" w:hanging="360"/>
      </w:pPr>
      <w:rPr>
        <w:rFonts w:ascii="Wingdings" w:hAnsi="Wingdings" w:hint="default"/>
      </w:rPr>
    </w:lvl>
    <w:lvl w:ilvl="6" w:tplc="04090001">
      <w:start w:val="1"/>
      <w:numFmt w:val="bullet"/>
      <w:lvlText w:val=""/>
      <w:lvlJc w:val="left"/>
      <w:pPr>
        <w:ind w:left="5670" w:hanging="360"/>
      </w:pPr>
      <w:rPr>
        <w:rFonts w:ascii="Symbol" w:hAnsi="Symbol" w:hint="default"/>
      </w:rPr>
    </w:lvl>
    <w:lvl w:ilvl="7" w:tplc="04090003">
      <w:start w:val="1"/>
      <w:numFmt w:val="bullet"/>
      <w:lvlText w:val="o"/>
      <w:lvlJc w:val="left"/>
      <w:pPr>
        <w:ind w:left="6390" w:hanging="360"/>
      </w:pPr>
      <w:rPr>
        <w:rFonts w:ascii="Courier New" w:hAnsi="Courier New" w:cs="Courier New" w:hint="default"/>
      </w:rPr>
    </w:lvl>
    <w:lvl w:ilvl="8" w:tplc="04090005">
      <w:start w:val="1"/>
      <w:numFmt w:val="bullet"/>
      <w:lvlText w:val=""/>
      <w:lvlJc w:val="left"/>
      <w:pPr>
        <w:ind w:left="7110" w:hanging="360"/>
      </w:pPr>
      <w:rPr>
        <w:rFonts w:ascii="Wingdings" w:hAnsi="Wingdings" w:hint="default"/>
      </w:rPr>
    </w:lvl>
  </w:abstractNum>
  <w:abstractNum w:abstractNumId="23" w15:restartNumberingAfterBreak="0">
    <w:nsid w:val="74E53A9F"/>
    <w:multiLevelType w:val="hybridMultilevel"/>
    <w:tmpl w:val="05226076"/>
    <w:lvl w:ilvl="0" w:tplc="A56A427E">
      <w:start w:val="1"/>
      <w:numFmt w:val="decimal"/>
      <w:lvlText w:val="2.%1"/>
      <w:lvlJc w:val="left"/>
      <w:pPr>
        <w:ind w:left="1429" w:hanging="360"/>
      </w:pPr>
      <w:rPr>
        <w:rFonts w:hint="default"/>
        <w:b/>
        <w:i w:val="0"/>
      </w:rPr>
    </w:lvl>
    <w:lvl w:ilvl="1" w:tplc="C2909426">
      <w:start w:val="1"/>
      <w:numFmt w:val="decimal"/>
      <w:suff w:val="space"/>
      <w:lvlText w:val="%2."/>
      <w:lvlJc w:val="left"/>
      <w:pPr>
        <w:ind w:left="2149" w:hanging="360"/>
      </w:pPr>
      <w:rPr>
        <w:rFonts w:ascii="Times New Roman" w:eastAsia="Times New Roman" w:hAnsi="Times New Roman" w:cs="Times New Roman" w:hint="default"/>
        <w:b/>
        <w:bCs/>
        <w:i w:val="0"/>
        <w:strike w:val="0"/>
        <w:sz w:val="28"/>
        <w:szCs w:val="28"/>
      </w:r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4" w15:restartNumberingAfterBreak="0">
    <w:nsid w:val="771E001B"/>
    <w:multiLevelType w:val="multilevel"/>
    <w:tmpl w:val="88CC5DD2"/>
    <w:lvl w:ilvl="0">
      <w:start w:val="1"/>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Zero"/>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5" w15:restartNumberingAfterBreak="0">
    <w:nsid w:val="77EA0BF7"/>
    <w:multiLevelType w:val="hybridMultilevel"/>
    <w:tmpl w:val="9B2A04FC"/>
    <w:lvl w:ilvl="0" w:tplc="93E42228">
      <w:start w:val="1"/>
      <w:numFmt w:val="lowerLetter"/>
      <w:suff w:val="space"/>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6" w15:restartNumberingAfterBreak="0">
    <w:nsid w:val="788B488B"/>
    <w:multiLevelType w:val="hybridMultilevel"/>
    <w:tmpl w:val="2F72A746"/>
    <w:lvl w:ilvl="0" w:tplc="8264B26A">
      <w:start w:val="1"/>
      <w:numFmt w:val="bullet"/>
      <w:suff w:val="space"/>
      <w:lvlText w:val="+"/>
      <w:lvlJc w:val="left"/>
      <w:pPr>
        <w:ind w:left="1429" w:hanging="360"/>
      </w:pPr>
      <w:rPr>
        <w:rFonts w:ascii="Courier New" w:hAnsi="Courier New"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79190AA9"/>
    <w:multiLevelType w:val="hybridMultilevel"/>
    <w:tmpl w:val="053287D4"/>
    <w:lvl w:ilvl="0" w:tplc="E5383192">
      <w:start w:val="1"/>
      <w:numFmt w:val="bullet"/>
      <w:suff w:val="space"/>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num w:numId="1">
    <w:abstractNumId w:val="23"/>
  </w:num>
  <w:num w:numId="2">
    <w:abstractNumId w:val="7"/>
  </w:num>
  <w:num w:numId="3">
    <w:abstractNumId w:val="14"/>
  </w:num>
  <w:num w:numId="4">
    <w:abstractNumId w:val="18"/>
  </w:num>
  <w:num w:numId="5">
    <w:abstractNumId w:val="22"/>
  </w:num>
  <w:num w:numId="6">
    <w:abstractNumId w:val="25"/>
  </w:num>
  <w:num w:numId="7">
    <w:abstractNumId w:val="20"/>
  </w:num>
  <w:num w:numId="8">
    <w:abstractNumId w:val="19"/>
  </w:num>
  <w:num w:numId="9">
    <w:abstractNumId w:val="27"/>
  </w:num>
  <w:num w:numId="10">
    <w:abstractNumId w:val="10"/>
  </w:num>
  <w:num w:numId="11">
    <w:abstractNumId w:val="24"/>
  </w:num>
  <w:num w:numId="12">
    <w:abstractNumId w:val="1"/>
  </w:num>
  <w:num w:numId="13">
    <w:abstractNumId w:val="6"/>
  </w:num>
  <w:num w:numId="14">
    <w:abstractNumId w:val="26"/>
  </w:num>
  <w:num w:numId="15">
    <w:abstractNumId w:val="16"/>
  </w:num>
  <w:num w:numId="16">
    <w:abstractNumId w:val="12"/>
  </w:num>
  <w:num w:numId="17">
    <w:abstractNumId w:val="17"/>
  </w:num>
  <w:num w:numId="18">
    <w:abstractNumId w:val="9"/>
  </w:num>
  <w:num w:numId="19">
    <w:abstractNumId w:val="8"/>
  </w:num>
  <w:num w:numId="20">
    <w:abstractNumId w:val="4"/>
  </w:num>
  <w:num w:numId="21">
    <w:abstractNumId w:val="15"/>
  </w:num>
  <w:num w:numId="22">
    <w:abstractNumId w:val="3"/>
  </w:num>
  <w:num w:numId="23">
    <w:abstractNumId w:val="21"/>
  </w:num>
  <w:num w:numId="24">
    <w:abstractNumId w:val="11"/>
  </w:num>
  <w:num w:numId="25">
    <w:abstractNumId w:val="5"/>
  </w:num>
  <w:num w:numId="26">
    <w:abstractNumId w:val="2"/>
  </w:num>
  <w:num w:numId="27">
    <w:abstractNumId w:val="0"/>
  </w:num>
  <w:num w:numId="28">
    <w:abstractNumId w:val="1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381"/>
  <w:displayHorizontalDrawingGridEvery w:val="2"/>
  <w:characterSpacingControl w:val="doNotCompress"/>
  <w:hdrShapeDefaults>
    <o:shapedefaults v:ext="edit" spidmax="37889"/>
  </w:hdrShapeDefaults>
  <w:footnotePr>
    <w:footnote w:id="-1"/>
    <w:footnote w:id="0"/>
  </w:footnotePr>
  <w:endnotePr>
    <w:endnote w:id="-1"/>
    <w:endnote w:id="0"/>
  </w:endnotePr>
  <w:compat>
    <w:compatSetting w:name="compatibilityMode" w:uri="http://schemas.microsoft.com/office/word" w:val="12"/>
  </w:compat>
  <w:rsids>
    <w:rsidRoot w:val="00DC62D4"/>
    <w:rsid w:val="0000057B"/>
    <w:rsid w:val="00001322"/>
    <w:rsid w:val="00001ED1"/>
    <w:rsid w:val="00003ACA"/>
    <w:rsid w:val="00003D6F"/>
    <w:rsid w:val="00006747"/>
    <w:rsid w:val="00012841"/>
    <w:rsid w:val="00013050"/>
    <w:rsid w:val="00013424"/>
    <w:rsid w:val="00013CD0"/>
    <w:rsid w:val="00017EB7"/>
    <w:rsid w:val="000202E6"/>
    <w:rsid w:val="00020E80"/>
    <w:rsid w:val="00023924"/>
    <w:rsid w:val="000248A8"/>
    <w:rsid w:val="00025190"/>
    <w:rsid w:val="000267C8"/>
    <w:rsid w:val="00030661"/>
    <w:rsid w:val="0003067D"/>
    <w:rsid w:val="0003366D"/>
    <w:rsid w:val="00036134"/>
    <w:rsid w:val="000364BD"/>
    <w:rsid w:val="00036857"/>
    <w:rsid w:val="000370E1"/>
    <w:rsid w:val="0004069D"/>
    <w:rsid w:val="0004082D"/>
    <w:rsid w:val="00042A62"/>
    <w:rsid w:val="00044F84"/>
    <w:rsid w:val="00051744"/>
    <w:rsid w:val="00052568"/>
    <w:rsid w:val="00053ED9"/>
    <w:rsid w:val="000561A9"/>
    <w:rsid w:val="000617C9"/>
    <w:rsid w:val="0006232B"/>
    <w:rsid w:val="00062A83"/>
    <w:rsid w:val="00062DDE"/>
    <w:rsid w:val="00063BE7"/>
    <w:rsid w:val="00064B64"/>
    <w:rsid w:val="000650F1"/>
    <w:rsid w:val="00065DE5"/>
    <w:rsid w:val="00067C21"/>
    <w:rsid w:val="0007098C"/>
    <w:rsid w:val="00071710"/>
    <w:rsid w:val="00072B0B"/>
    <w:rsid w:val="000730DC"/>
    <w:rsid w:val="00073562"/>
    <w:rsid w:val="000744DF"/>
    <w:rsid w:val="0007503E"/>
    <w:rsid w:val="00076011"/>
    <w:rsid w:val="00076BB1"/>
    <w:rsid w:val="00076F0D"/>
    <w:rsid w:val="0007705B"/>
    <w:rsid w:val="000775CD"/>
    <w:rsid w:val="00081111"/>
    <w:rsid w:val="00083A72"/>
    <w:rsid w:val="00084302"/>
    <w:rsid w:val="00084F72"/>
    <w:rsid w:val="00086783"/>
    <w:rsid w:val="00087E04"/>
    <w:rsid w:val="000910BA"/>
    <w:rsid w:val="00096190"/>
    <w:rsid w:val="000973A8"/>
    <w:rsid w:val="000A0495"/>
    <w:rsid w:val="000A23EB"/>
    <w:rsid w:val="000A279C"/>
    <w:rsid w:val="000A2D0B"/>
    <w:rsid w:val="000A3870"/>
    <w:rsid w:val="000A3DDA"/>
    <w:rsid w:val="000A558C"/>
    <w:rsid w:val="000A79C0"/>
    <w:rsid w:val="000B02D3"/>
    <w:rsid w:val="000B0F10"/>
    <w:rsid w:val="000B213E"/>
    <w:rsid w:val="000B367D"/>
    <w:rsid w:val="000B397C"/>
    <w:rsid w:val="000B4AB4"/>
    <w:rsid w:val="000B50D6"/>
    <w:rsid w:val="000B5603"/>
    <w:rsid w:val="000B6A5D"/>
    <w:rsid w:val="000B7222"/>
    <w:rsid w:val="000B7E7E"/>
    <w:rsid w:val="000C137E"/>
    <w:rsid w:val="000C16EE"/>
    <w:rsid w:val="000C388C"/>
    <w:rsid w:val="000C398C"/>
    <w:rsid w:val="000C3B6C"/>
    <w:rsid w:val="000C4923"/>
    <w:rsid w:val="000C6126"/>
    <w:rsid w:val="000C6509"/>
    <w:rsid w:val="000C6923"/>
    <w:rsid w:val="000D1793"/>
    <w:rsid w:val="000D2553"/>
    <w:rsid w:val="000D2AD4"/>
    <w:rsid w:val="000D2E51"/>
    <w:rsid w:val="000D44E7"/>
    <w:rsid w:val="000D4C3A"/>
    <w:rsid w:val="000D5B70"/>
    <w:rsid w:val="000D61FA"/>
    <w:rsid w:val="000E323D"/>
    <w:rsid w:val="000E4B07"/>
    <w:rsid w:val="000E5D76"/>
    <w:rsid w:val="000E60C8"/>
    <w:rsid w:val="000E7583"/>
    <w:rsid w:val="000F0D7D"/>
    <w:rsid w:val="000F63E8"/>
    <w:rsid w:val="000F6479"/>
    <w:rsid w:val="000F68A1"/>
    <w:rsid w:val="000F6944"/>
    <w:rsid w:val="0010094F"/>
    <w:rsid w:val="001028CB"/>
    <w:rsid w:val="00104569"/>
    <w:rsid w:val="00111D58"/>
    <w:rsid w:val="00112ED7"/>
    <w:rsid w:val="00114AC7"/>
    <w:rsid w:val="00116254"/>
    <w:rsid w:val="0011783C"/>
    <w:rsid w:val="0012027E"/>
    <w:rsid w:val="00122041"/>
    <w:rsid w:val="00122D96"/>
    <w:rsid w:val="001243BC"/>
    <w:rsid w:val="0012613D"/>
    <w:rsid w:val="00127942"/>
    <w:rsid w:val="00130CD7"/>
    <w:rsid w:val="00131882"/>
    <w:rsid w:val="00132A1E"/>
    <w:rsid w:val="00132D92"/>
    <w:rsid w:val="00133FEB"/>
    <w:rsid w:val="0013658F"/>
    <w:rsid w:val="0014196C"/>
    <w:rsid w:val="00141A06"/>
    <w:rsid w:val="001426E5"/>
    <w:rsid w:val="001434AF"/>
    <w:rsid w:val="0014509B"/>
    <w:rsid w:val="00145CD7"/>
    <w:rsid w:val="00151AFB"/>
    <w:rsid w:val="00153285"/>
    <w:rsid w:val="00153594"/>
    <w:rsid w:val="001535C0"/>
    <w:rsid w:val="00153BB5"/>
    <w:rsid w:val="00153BFA"/>
    <w:rsid w:val="00153E09"/>
    <w:rsid w:val="00153EA2"/>
    <w:rsid w:val="00154CE7"/>
    <w:rsid w:val="00156D6B"/>
    <w:rsid w:val="00161B2F"/>
    <w:rsid w:val="00162873"/>
    <w:rsid w:val="00162A73"/>
    <w:rsid w:val="00163AB7"/>
    <w:rsid w:val="001667AD"/>
    <w:rsid w:val="00166CC0"/>
    <w:rsid w:val="00167073"/>
    <w:rsid w:val="00171364"/>
    <w:rsid w:val="00171CFE"/>
    <w:rsid w:val="00172BC4"/>
    <w:rsid w:val="00172E97"/>
    <w:rsid w:val="00172FB8"/>
    <w:rsid w:val="00174927"/>
    <w:rsid w:val="001775F2"/>
    <w:rsid w:val="0018096E"/>
    <w:rsid w:val="00180A05"/>
    <w:rsid w:val="001815A0"/>
    <w:rsid w:val="00181E99"/>
    <w:rsid w:val="00182BEF"/>
    <w:rsid w:val="00185979"/>
    <w:rsid w:val="00185B15"/>
    <w:rsid w:val="00186A1D"/>
    <w:rsid w:val="0019101A"/>
    <w:rsid w:val="00194634"/>
    <w:rsid w:val="00194707"/>
    <w:rsid w:val="00196445"/>
    <w:rsid w:val="00196693"/>
    <w:rsid w:val="0019749A"/>
    <w:rsid w:val="00197DE4"/>
    <w:rsid w:val="001A2015"/>
    <w:rsid w:val="001A2358"/>
    <w:rsid w:val="001A264A"/>
    <w:rsid w:val="001A2B0A"/>
    <w:rsid w:val="001A3E34"/>
    <w:rsid w:val="001A4205"/>
    <w:rsid w:val="001A66A5"/>
    <w:rsid w:val="001B24C0"/>
    <w:rsid w:val="001B3183"/>
    <w:rsid w:val="001B4949"/>
    <w:rsid w:val="001B5A8D"/>
    <w:rsid w:val="001B61D8"/>
    <w:rsid w:val="001B6631"/>
    <w:rsid w:val="001B6836"/>
    <w:rsid w:val="001B7376"/>
    <w:rsid w:val="001C03A4"/>
    <w:rsid w:val="001C2320"/>
    <w:rsid w:val="001C3867"/>
    <w:rsid w:val="001C3BA0"/>
    <w:rsid w:val="001C4CF1"/>
    <w:rsid w:val="001C5BC0"/>
    <w:rsid w:val="001D0D76"/>
    <w:rsid w:val="001D2E5F"/>
    <w:rsid w:val="001D4419"/>
    <w:rsid w:val="001D4B7B"/>
    <w:rsid w:val="001D55DF"/>
    <w:rsid w:val="001D5B71"/>
    <w:rsid w:val="001D7F43"/>
    <w:rsid w:val="001D7FE8"/>
    <w:rsid w:val="001E0217"/>
    <w:rsid w:val="001E091E"/>
    <w:rsid w:val="001E1A5B"/>
    <w:rsid w:val="001E1EA3"/>
    <w:rsid w:val="001E2F42"/>
    <w:rsid w:val="001E39AE"/>
    <w:rsid w:val="001E4BB9"/>
    <w:rsid w:val="001E77E5"/>
    <w:rsid w:val="001F07C1"/>
    <w:rsid w:val="001F2B90"/>
    <w:rsid w:val="001F31D4"/>
    <w:rsid w:val="001F3D31"/>
    <w:rsid w:val="001F50C5"/>
    <w:rsid w:val="00200C8C"/>
    <w:rsid w:val="00202B7B"/>
    <w:rsid w:val="002114AF"/>
    <w:rsid w:val="00211AD5"/>
    <w:rsid w:val="00212C65"/>
    <w:rsid w:val="00213BD6"/>
    <w:rsid w:val="00213D01"/>
    <w:rsid w:val="00213E2D"/>
    <w:rsid w:val="00214859"/>
    <w:rsid w:val="0021488B"/>
    <w:rsid w:val="002149E4"/>
    <w:rsid w:val="00214AFE"/>
    <w:rsid w:val="00214C95"/>
    <w:rsid w:val="00214EC2"/>
    <w:rsid w:val="0021793F"/>
    <w:rsid w:val="00220192"/>
    <w:rsid w:val="00220CE8"/>
    <w:rsid w:val="00222812"/>
    <w:rsid w:val="00224389"/>
    <w:rsid w:val="00224906"/>
    <w:rsid w:val="00225666"/>
    <w:rsid w:val="00226707"/>
    <w:rsid w:val="00227691"/>
    <w:rsid w:val="00227BA3"/>
    <w:rsid w:val="00230284"/>
    <w:rsid w:val="00230618"/>
    <w:rsid w:val="00231A20"/>
    <w:rsid w:val="002325B7"/>
    <w:rsid w:val="002327D4"/>
    <w:rsid w:val="002332C9"/>
    <w:rsid w:val="0023379C"/>
    <w:rsid w:val="0023697B"/>
    <w:rsid w:val="00236F15"/>
    <w:rsid w:val="00237A53"/>
    <w:rsid w:val="0024088A"/>
    <w:rsid w:val="00241D3A"/>
    <w:rsid w:val="00241EF9"/>
    <w:rsid w:val="00242591"/>
    <w:rsid w:val="00243F58"/>
    <w:rsid w:val="002458C8"/>
    <w:rsid w:val="002459B7"/>
    <w:rsid w:val="00245FF9"/>
    <w:rsid w:val="002464A6"/>
    <w:rsid w:val="002467B0"/>
    <w:rsid w:val="00247D80"/>
    <w:rsid w:val="00251E0B"/>
    <w:rsid w:val="00252611"/>
    <w:rsid w:val="0025295C"/>
    <w:rsid w:val="00253016"/>
    <w:rsid w:val="00253B82"/>
    <w:rsid w:val="00253EDB"/>
    <w:rsid w:val="00255FA9"/>
    <w:rsid w:val="00256114"/>
    <w:rsid w:val="00260697"/>
    <w:rsid w:val="00261AE5"/>
    <w:rsid w:val="00263CA6"/>
    <w:rsid w:val="00264C41"/>
    <w:rsid w:val="00264EF2"/>
    <w:rsid w:val="00265E47"/>
    <w:rsid w:val="0026605F"/>
    <w:rsid w:val="002663F1"/>
    <w:rsid w:val="0026696F"/>
    <w:rsid w:val="00270363"/>
    <w:rsid w:val="00270AEA"/>
    <w:rsid w:val="00271624"/>
    <w:rsid w:val="00273664"/>
    <w:rsid w:val="00274455"/>
    <w:rsid w:val="00277FEA"/>
    <w:rsid w:val="002800E1"/>
    <w:rsid w:val="002815F2"/>
    <w:rsid w:val="00282689"/>
    <w:rsid w:val="0028269E"/>
    <w:rsid w:val="00282E6C"/>
    <w:rsid w:val="002857DE"/>
    <w:rsid w:val="00286518"/>
    <w:rsid w:val="002869FE"/>
    <w:rsid w:val="002916BF"/>
    <w:rsid w:val="00292CF3"/>
    <w:rsid w:val="0029471A"/>
    <w:rsid w:val="00295237"/>
    <w:rsid w:val="0029675B"/>
    <w:rsid w:val="0029765B"/>
    <w:rsid w:val="00297955"/>
    <w:rsid w:val="00297DE2"/>
    <w:rsid w:val="002A16A4"/>
    <w:rsid w:val="002A2F57"/>
    <w:rsid w:val="002A3591"/>
    <w:rsid w:val="002A390C"/>
    <w:rsid w:val="002A3FE1"/>
    <w:rsid w:val="002A4486"/>
    <w:rsid w:val="002A61F8"/>
    <w:rsid w:val="002A7774"/>
    <w:rsid w:val="002A7CDB"/>
    <w:rsid w:val="002B1357"/>
    <w:rsid w:val="002B1F80"/>
    <w:rsid w:val="002B2579"/>
    <w:rsid w:val="002B2837"/>
    <w:rsid w:val="002B3AED"/>
    <w:rsid w:val="002B4474"/>
    <w:rsid w:val="002B46D0"/>
    <w:rsid w:val="002B4AA3"/>
    <w:rsid w:val="002B5AF0"/>
    <w:rsid w:val="002B601E"/>
    <w:rsid w:val="002B6E77"/>
    <w:rsid w:val="002B730A"/>
    <w:rsid w:val="002C0C1B"/>
    <w:rsid w:val="002C173C"/>
    <w:rsid w:val="002C1C1F"/>
    <w:rsid w:val="002C2768"/>
    <w:rsid w:val="002C5000"/>
    <w:rsid w:val="002C528F"/>
    <w:rsid w:val="002C62A8"/>
    <w:rsid w:val="002D0104"/>
    <w:rsid w:val="002D239E"/>
    <w:rsid w:val="002D36B8"/>
    <w:rsid w:val="002D3874"/>
    <w:rsid w:val="002D3C03"/>
    <w:rsid w:val="002D4933"/>
    <w:rsid w:val="002D5D53"/>
    <w:rsid w:val="002E0C5C"/>
    <w:rsid w:val="002E1046"/>
    <w:rsid w:val="002E44A2"/>
    <w:rsid w:val="002E5829"/>
    <w:rsid w:val="002E5E0F"/>
    <w:rsid w:val="002E689B"/>
    <w:rsid w:val="002E6D8D"/>
    <w:rsid w:val="002F4338"/>
    <w:rsid w:val="002F4604"/>
    <w:rsid w:val="002F5A2C"/>
    <w:rsid w:val="002F6CC9"/>
    <w:rsid w:val="002F7678"/>
    <w:rsid w:val="003000D3"/>
    <w:rsid w:val="00301273"/>
    <w:rsid w:val="00301477"/>
    <w:rsid w:val="003025CD"/>
    <w:rsid w:val="003034C8"/>
    <w:rsid w:val="0030522C"/>
    <w:rsid w:val="003062DD"/>
    <w:rsid w:val="00307C27"/>
    <w:rsid w:val="0031068D"/>
    <w:rsid w:val="003125EE"/>
    <w:rsid w:val="003156DB"/>
    <w:rsid w:val="0031634C"/>
    <w:rsid w:val="003164BE"/>
    <w:rsid w:val="0031739A"/>
    <w:rsid w:val="00317971"/>
    <w:rsid w:val="00320E1B"/>
    <w:rsid w:val="00322601"/>
    <w:rsid w:val="0032387C"/>
    <w:rsid w:val="00330C78"/>
    <w:rsid w:val="003333F5"/>
    <w:rsid w:val="00333579"/>
    <w:rsid w:val="00334156"/>
    <w:rsid w:val="00334495"/>
    <w:rsid w:val="0033467B"/>
    <w:rsid w:val="00336B90"/>
    <w:rsid w:val="0033782B"/>
    <w:rsid w:val="003378A1"/>
    <w:rsid w:val="00337D45"/>
    <w:rsid w:val="00340A59"/>
    <w:rsid w:val="003415BB"/>
    <w:rsid w:val="00341A4F"/>
    <w:rsid w:val="003428A2"/>
    <w:rsid w:val="0034397D"/>
    <w:rsid w:val="00343D46"/>
    <w:rsid w:val="00345786"/>
    <w:rsid w:val="003464DB"/>
    <w:rsid w:val="00346AE4"/>
    <w:rsid w:val="0034777B"/>
    <w:rsid w:val="003514A4"/>
    <w:rsid w:val="0035369F"/>
    <w:rsid w:val="00353FD6"/>
    <w:rsid w:val="0035438A"/>
    <w:rsid w:val="003557F5"/>
    <w:rsid w:val="0035594B"/>
    <w:rsid w:val="00355E77"/>
    <w:rsid w:val="003572A0"/>
    <w:rsid w:val="003574A0"/>
    <w:rsid w:val="0036081E"/>
    <w:rsid w:val="00361020"/>
    <w:rsid w:val="00361601"/>
    <w:rsid w:val="00363C57"/>
    <w:rsid w:val="00363E53"/>
    <w:rsid w:val="00363F34"/>
    <w:rsid w:val="00364115"/>
    <w:rsid w:val="00364DA1"/>
    <w:rsid w:val="00365198"/>
    <w:rsid w:val="003658D0"/>
    <w:rsid w:val="00365D46"/>
    <w:rsid w:val="00365F2F"/>
    <w:rsid w:val="00367324"/>
    <w:rsid w:val="003707A7"/>
    <w:rsid w:val="00371739"/>
    <w:rsid w:val="003722E7"/>
    <w:rsid w:val="00374715"/>
    <w:rsid w:val="003768DF"/>
    <w:rsid w:val="00377D6A"/>
    <w:rsid w:val="00381655"/>
    <w:rsid w:val="0038210F"/>
    <w:rsid w:val="003824B5"/>
    <w:rsid w:val="003828E8"/>
    <w:rsid w:val="003835A1"/>
    <w:rsid w:val="00383821"/>
    <w:rsid w:val="00384442"/>
    <w:rsid w:val="00385379"/>
    <w:rsid w:val="0038561C"/>
    <w:rsid w:val="00385C39"/>
    <w:rsid w:val="00386AA3"/>
    <w:rsid w:val="00390A09"/>
    <w:rsid w:val="00391324"/>
    <w:rsid w:val="003929BF"/>
    <w:rsid w:val="00393356"/>
    <w:rsid w:val="0039580D"/>
    <w:rsid w:val="00395D79"/>
    <w:rsid w:val="00397353"/>
    <w:rsid w:val="00397B65"/>
    <w:rsid w:val="003A034F"/>
    <w:rsid w:val="003A0D7A"/>
    <w:rsid w:val="003A1A49"/>
    <w:rsid w:val="003A2AE8"/>
    <w:rsid w:val="003A523C"/>
    <w:rsid w:val="003A5E01"/>
    <w:rsid w:val="003A79E9"/>
    <w:rsid w:val="003B01DA"/>
    <w:rsid w:val="003B039F"/>
    <w:rsid w:val="003B109E"/>
    <w:rsid w:val="003B2053"/>
    <w:rsid w:val="003B35E5"/>
    <w:rsid w:val="003B4396"/>
    <w:rsid w:val="003B442E"/>
    <w:rsid w:val="003B691C"/>
    <w:rsid w:val="003B6CA8"/>
    <w:rsid w:val="003B750F"/>
    <w:rsid w:val="003C1664"/>
    <w:rsid w:val="003C1D6F"/>
    <w:rsid w:val="003C1F83"/>
    <w:rsid w:val="003C6378"/>
    <w:rsid w:val="003C6AD5"/>
    <w:rsid w:val="003C7950"/>
    <w:rsid w:val="003C7D53"/>
    <w:rsid w:val="003D05DD"/>
    <w:rsid w:val="003D5F5E"/>
    <w:rsid w:val="003D7EA0"/>
    <w:rsid w:val="003E143F"/>
    <w:rsid w:val="003E3549"/>
    <w:rsid w:val="003E40BE"/>
    <w:rsid w:val="003E4841"/>
    <w:rsid w:val="003E702E"/>
    <w:rsid w:val="003F0C61"/>
    <w:rsid w:val="003F2348"/>
    <w:rsid w:val="003F2C75"/>
    <w:rsid w:val="003F4E09"/>
    <w:rsid w:val="003F52B5"/>
    <w:rsid w:val="003F59A0"/>
    <w:rsid w:val="003F5D6F"/>
    <w:rsid w:val="003F7C90"/>
    <w:rsid w:val="00401457"/>
    <w:rsid w:val="00401978"/>
    <w:rsid w:val="004049C1"/>
    <w:rsid w:val="004051E2"/>
    <w:rsid w:val="00405FC8"/>
    <w:rsid w:val="00412DCD"/>
    <w:rsid w:val="00417460"/>
    <w:rsid w:val="00420231"/>
    <w:rsid w:val="00420E15"/>
    <w:rsid w:val="00422C58"/>
    <w:rsid w:val="00424B98"/>
    <w:rsid w:val="0042744C"/>
    <w:rsid w:val="004277F1"/>
    <w:rsid w:val="004315B8"/>
    <w:rsid w:val="00433185"/>
    <w:rsid w:val="00433737"/>
    <w:rsid w:val="004340C0"/>
    <w:rsid w:val="0043482D"/>
    <w:rsid w:val="00434999"/>
    <w:rsid w:val="00440071"/>
    <w:rsid w:val="00440DA6"/>
    <w:rsid w:val="004424FA"/>
    <w:rsid w:val="004434D8"/>
    <w:rsid w:val="00443FB8"/>
    <w:rsid w:val="00444E7A"/>
    <w:rsid w:val="004450D7"/>
    <w:rsid w:val="00445122"/>
    <w:rsid w:val="004468FC"/>
    <w:rsid w:val="004502BE"/>
    <w:rsid w:val="00450D9C"/>
    <w:rsid w:val="00451291"/>
    <w:rsid w:val="00451E95"/>
    <w:rsid w:val="00454756"/>
    <w:rsid w:val="00455E0F"/>
    <w:rsid w:val="0045602C"/>
    <w:rsid w:val="004607AD"/>
    <w:rsid w:val="00462DD7"/>
    <w:rsid w:val="00464ADF"/>
    <w:rsid w:val="0046623E"/>
    <w:rsid w:val="0047010D"/>
    <w:rsid w:val="004706CB"/>
    <w:rsid w:val="004717ED"/>
    <w:rsid w:val="00471C6F"/>
    <w:rsid w:val="00471EAC"/>
    <w:rsid w:val="00472CB9"/>
    <w:rsid w:val="00472D5F"/>
    <w:rsid w:val="00473E82"/>
    <w:rsid w:val="004769E2"/>
    <w:rsid w:val="00480482"/>
    <w:rsid w:val="004818F5"/>
    <w:rsid w:val="004834C2"/>
    <w:rsid w:val="00484894"/>
    <w:rsid w:val="00485F07"/>
    <w:rsid w:val="00485F72"/>
    <w:rsid w:val="00487EC1"/>
    <w:rsid w:val="004901F8"/>
    <w:rsid w:val="00490AE1"/>
    <w:rsid w:val="00491671"/>
    <w:rsid w:val="00492E32"/>
    <w:rsid w:val="00493458"/>
    <w:rsid w:val="00493685"/>
    <w:rsid w:val="00496D82"/>
    <w:rsid w:val="00496E9E"/>
    <w:rsid w:val="004A07BA"/>
    <w:rsid w:val="004A3858"/>
    <w:rsid w:val="004A4FC9"/>
    <w:rsid w:val="004A6F4B"/>
    <w:rsid w:val="004B0FE7"/>
    <w:rsid w:val="004B336F"/>
    <w:rsid w:val="004B3433"/>
    <w:rsid w:val="004B577C"/>
    <w:rsid w:val="004B59CB"/>
    <w:rsid w:val="004B5ABF"/>
    <w:rsid w:val="004B6993"/>
    <w:rsid w:val="004B7B66"/>
    <w:rsid w:val="004C0048"/>
    <w:rsid w:val="004C07A1"/>
    <w:rsid w:val="004C289F"/>
    <w:rsid w:val="004C2D64"/>
    <w:rsid w:val="004C3182"/>
    <w:rsid w:val="004C4C30"/>
    <w:rsid w:val="004C5C8A"/>
    <w:rsid w:val="004C5E38"/>
    <w:rsid w:val="004D07C1"/>
    <w:rsid w:val="004D3443"/>
    <w:rsid w:val="004D3CA4"/>
    <w:rsid w:val="004D4321"/>
    <w:rsid w:val="004D7B30"/>
    <w:rsid w:val="004E10AA"/>
    <w:rsid w:val="004E3482"/>
    <w:rsid w:val="004E479A"/>
    <w:rsid w:val="004E71C9"/>
    <w:rsid w:val="004E77D3"/>
    <w:rsid w:val="004F0083"/>
    <w:rsid w:val="004F03B1"/>
    <w:rsid w:val="004F0F52"/>
    <w:rsid w:val="004F3006"/>
    <w:rsid w:val="004F5B02"/>
    <w:rsid w:val="004F6349"/>
    <w:rsid w:val="004F64B4"/>
    <w:rsid w:val="004F6D68"/>
    <w:rsid w:val="004F71F6"/>
    <w:rsid w:val="00501305"/>
    <w:rsid w:val="0050150A"/>
    <w:rsid w:val="005019D6"/>
    <w:rsid w:val="00502280"/>
    <w:rsid w:val="0050287F"/>
    <w:rsid w:val="0050564E"/>
    <w:rsid w:val="0050723E"/>
    <w:rsid w:val="00510647"/>
    <w:rsid w:val="0051150B"/>
    <w:rsid w:val="00511A36"/>
    <w:rsid w:val="00512FD2"/>
    <w:rsid w:val="0051369C"/>
    <w:rsid w:val="00514C7B"/>
    <w:rsid w:val="0052023E"/>
    <w:rsid w:val="0052095B"/>
    <w:rsid w:val="00520AD8"/>
    <w:rsid w:val="00521C15"/>
    <w:rsid w:val="005227E7"/>
    <w:rsid w:val="00522856"/>
    <w:rsid w:val="00523F8C"/>
    <w:rsid w:val="0052628A"/>
    <w:rsid w:val="00526BD0"/>
    <w:rsid w:val="0052710C"/>
    <w:rsid w:val="005276A4"/>
    <w:rsid w:val="0053051B"/>
    <w:rsid w:val="00530D93"/>
    <w:rsid w:val="00531260"/>
    <w:rsid w:val="005322AE"/>
    <w:rsid w:val="0053248F"/>
    <w:rsid w:val="0053260A"/>
    <w:rsid w:val="005333BA"/>
    <w:rsid w:val="005340C0"/>
    <w:rsid w:val="005366AF"/>
    <w:rsid w:val="00536C7D"/>
    <w:rsid w:val="00536DDF"/>
    <w:rsid w:val="00540634"/>
    <w:rsid w:val="00540AB0"/>
    <w:rsid w:val="00541916"/>
    <w:rsid w:val="005426A5"/>
    <w:rsid w:val="00543246"/>
    <w:rsid w:val="005448EF"/>
    <w:rsid w:val="005467A3"/>
    <w:rsid w:val="00550593"/>
    <w:rsid w:val="00550867"/>
    <w:rsid w:val="005508B2"/>
    <w:rsid w:val="00551D61"/>
    <w:rsid w:val="00553C1A"/>
    <w:rsid w:val="00553DF5"/>
    <w:rsid w:val="00556957"/>
    <w:rsid w:val="00560447"/>
    <w:rsid w:val="005615FE"/>
    <w:rsid w:val="0056277C"/>
    <w:rsid w:val="005638B2"/>
    <w:rsid w:val="00563A50"/>
    <w:rsid w:val="00563D46"/>
    <w:rsid w:val="00563FCA"/>
    <w:rsid w:val="005640A2"/>
    <w:rsid w:val="00564465"/>
    <w:rsid w:val="0057150C"/>
    <w:rsid w:val="00571DDB"/>
    <w:rsid w:val="005727F3"/>
    <w:rsid w:val="00574361"/>
    <w:rsid w:val="00574E25"/>
    <w:rsid w:val="00576565"/>
    <w:rsid w:val="005767FB"/>
    <w:rsid w:val="00576D5C"/>
    <w:rsid w:val="005771C3"/>
    <w:rsid w:val="005774CC"/>
    <w:rsid w:val="005805D1"/>
    <w:rsid w:val="00580F66"/>
    <w:rsid w:val="00582BFB"/>
    <w:rsid w:val="00583608"/>
    <w:rsid w:val="005844C1"/>
    <w:rsid w:val="00584C29"/>
    <w:rsid w:val="00585BC1"/>
    <w:rsid w:val="00585E34"/>
    <w:rsid w:val="00587F12"/>
    <w:rsid w:val="00590EE8"/>
    <w:rsid w:val="00591246"/>
    <w:rsid w:val="0059335B"/>
    <w:rsid w:val="005958E3"/>
    <w:rsid w:val="00596209"/>
    <w:rsid w:val="00597EF8"/>
    <w:rsid w:val="005A0719"/>
    <w:rsid w:val="005A1786"/>
    <w:rsid w:val="005A1792"/>
    <w:rsid w:val="005A4A39"/>
    <w:rsid w:val="005A565B"/>
    <w:rsid w:val="005B3106"/>
    <w:rsid w:val="005B5297"/>
    <w:rsid w:val="005B554D"/>
    <w:rsid w:val="005B673E"/>
    <w:rsid w:val="005B77AC"/>
    <w:rsid w:val="005C03ED"/>
    <w:rsid w:val="005C1D75"/>
    <w:rsid w:val="005C216F"/>
    <w:rsid w:val="005C2751"/>
    <w:rsid w:val="005C36B9"/>
    <w:rsid w:val="005C610A"/>
    <w:rsid w:val="005C6347"/>
    <w:rsid w:val="005C6BEB"/>
    <w:rsid w:val="005D09F6"/>
    <w:rsid w:val="005D0FFA"/>
    <w:rsid w:val="005D3A28"/>
    <w:rsid w:val="005D537A"/>
    <w:rsid w:val="005D5530"/>
    <w:rsid w:val="005D5734"/>
    <w:rsid w:val="005D58E4"/>
    <w:rsid w:val="005D58F6"/>
    <w:rsid w:val="005E0FDB"/>
    <w:rsid w:val="005E1C5D"/>
    <w:rsid w:val="005E28F6"/>
    <w:rsid w:val="005E303A"/>
    <w:rsid w:val="005E528D"/>
    <w:rsid w:val="005E7554"/>
    <w:rsid w:val="005F036F"/>
    <w:rsid w:val="005F0A2C"/>
    <w:rsid w:val="005F1379"/>
    <w:rsid w:val="005F2C98"/>
    <w:rsid w:val="005F699B"/>
    <w:rsid w:val="005F7E5E"/>
    <w:rsid w:val="006014E4"/>
    <w:rsid w:val="0060201A"/>
    <w:rsid w:val="00602CBC"/>
    <w:rsid w:val="00605047"/>
    <w:rsid w:val="00605409"/>
    <w:rsid w:val="006057C5"/>
    <w:rsid w:val="00605FB6"/>
    <w:rsid w:val="006069E1"/>
    <w:rsid w:val="00607AD7"/>
    <w:rsid w:val="00610E58"/>
    <w:rsid w:val="0061113D"/>
    <w:rsid w:val="00611429"/>
    <w:rsid w:val="0061176F"/>
    <w:rsid w:val="0061376B"/>
    <w:rsid w:val="00621745"/>
    <w:rsid w:val="00622367"/>
    <w:rsid w:val="006223C8"/>
    <w:rsid w:val="00623346"/>
    <w:rsid w:val="00623AE2"/>
    <w:rsid w:val="00623F33"/>
    <w:rsid w:val="00624CB9"/>
    <w:rsid w:val="006254C0"/>
    <w:rsid w:val="006349CE"/>
    <w:rsid w:val="00634D9C"/>
    <w:rsid w:val="00637596"/>
    <w:rsid w:val="0064047E"/>
    <w:rsid w:val="00641505"/>
    <w:rsid w:val="006418B7"/>
    <w:rsid w:val="00641AB6"/>
    <w:rsid w:val="0064211B"/>
    <w:rsid w:val="00643B08"/>
    <w:rsid w:val="006451A1"/>
    <w:rsid w:val="0064524B"/>
    <w:rsid w:val="0064671C"/>
    <w:rsid w:val="00646B37"/>
    <w:rsid w:val="00650D96"/>
    <w:rsid w:val="00652AAB"/>
    <w:rsid w:val="006564AF"/>
    <w:rsid w:val="00660D7B"/>
    <w:rsid w:val="00660F73"/>
    <w:rsid w:val="00662B4A"/>
    <w:rsid w:val="00663514"/>
    <w:rsid w:val="00664FAE"/>
    <w:rsid w:val="00665D72"/>
    <w:rsid w:val="00666AA3"/>
    <w:rsid w:val="00666AA7"/>
    <w:rsid w:val="0067005D"/>
    <w:rsid w:val="00670EE3"/>
    <w:rsid w:val="00672126"/>
    <w:rsid w:val="00672911"/>
    <w:rsid w:val="006740E8"/>
    <w:rsid w:val="00674149"/>
    <w:rsid w:val="00674C0A"/>
    <w:rsid w:val="00675F08"/>
    <w:rsid w:val="00677418"/>
    <w:rsid w:val="00680392"/>
    <w:rsid w:val="0068180D"/>
    <w:rsid w:val="006829B7"/>
    <w:rsid w:val="00683411"/>
    <w:rsid w:val="00684F87"/>
    <w:rsid w:val="00686FF6"/>
    <w:rsid w:val="006909B0"/>
    <w:rsid w:val="0069110E"/>
    <w:rsid w:val="00691BA7"/>
    <w:rsid w:val="00691FBE"/>
    <w:rsid w:val="00693844"/>
    <w:rsid w:val="00695A51"/>
    <w:rsid w:val="0069627D"/>
    <w:rsid w:val="006A25B7"/>
    <w:rsid w:val="006A397B"/>
    <w:rsid w:val="006A3C3F"/>
    <w:rsid w:val="006A63AB"/>
    <w:rsid w:val="006A6BCC"/>
    <w:rsid w:val="006B291D"/>
    <w:rsid w:val="006B3982"/>
    <w:rsid w:val="006B3C1C"/>
    <w:rsid w:val="006B3C86"/>
    <w:rsid w:val="006B4D43"/>
    <w:rsid w:val="006B5746"/>
    <w:rsid w:val="006B5E0E"/>
    <w:rsid w:val="006C0A9E"/>
    <w:rsid w:val="006C2EED"/>
    <w:rsid w:val="006C39C9"/>
    <w:rsid w:val="006C4601"/>
    <w:rsid w:val="006C5BEB"/>
    <w:rsid w:val="006C6302"/>
    <w:rsid w:val="006C6C91"/>
    <w:rsid w:val="006D183E"/>
    <w:rsid w:val="006D31DF"/>
    <w:rsid w:val="006D3F1F"/>
    <w:rsid w:val="006D3F68"/>
    <w:rsid w:val="006D43F6"/>
    <w:rsid w:val="006D4CCD"/>
    <w:rsid w:val="006D620E"/>
    <w:rsid w:val="006D767C"/>
    <w:rsid w:val="006E17DB"/>
    <w:rsid w:val="006E3076"/>
    <w:rsid w:val="006E5333"/>
    <w:rsid w:val="006E64BB"/>
    <w:rsid w:val="006E7D76"/>
    <w:rsid w:val="006F0F20"/>
    <w:rsid w:val="006F4264"/>
    <w:rsid w:val="006F4627"/>
    <w:rsid w:val="006F4FFE"/>
    <w:rsid w:val="006F50D0"/>
    <w:rsid w:val="006F562A"/>
    <w:rsid w:val="006F594A"/>
    <w:rsid w:val="006F733D"/>
    <w:rsid w:val="006F739A"/>
    <w:rsid w:val="006F7411"/>
    <w:rsid w:val="007028D1"/>
    <w:rsid w:val="00705AAE"/>
    <w:rsid w:val="00706706"/>
    <w:rsid w:val="007071BB"/>
    <w:rsid w:val="00707DED"/>
    <w:rsid w:val="00711EFF"/>
    <w:rsid w:val="00712B7E"/>
    <w:rsid w:val="007139A1"/>
    <w:rsid w:val="007143E9"/>
    <w:rsid w:val="007152C3"/>
    <w:rsid w:val="007152E9"/>
    <w:rsid w:val="00717F63"/>
    <w:rsid w:val="007203F3"/>
    <w:rsid w:val="00720927"/>
    <w:rsid w:val="00720CB7"/>
    <w:rsid w:val="0072309F"/>
    <w:rsid w:val="00723F66"/>
    <w:rsid w:val="00724680"/>
    <w:rsid w:val="00724842"/>
    <w:rsid w:val="00725EC8"/>
    <w:rsid w:val="0072758A"/>
    <w:rsid w:val="00730486"/>
    <w:rsid w:val="00731989"/>
    <w:rsid w:val="00731A81"/>
    <w:rsid w:val="00732E27"/>
    <w:rsid w:val="00740241"/>
    <w:rsid w:val="0074168F"/>
    <w:rsid w:val="00743298"/>
    <w:rsid w:val="00743F99"/>
    <w:rsid w:val="007470B3"/>
    <w:rsid w:val="007539B1"/>
    <w:rsid w:val="007547B9"/>
    <w:rsid w:val="00754807"/>
    <w:rsid w:val="00755BD0"/>
    <w:rsid w:val="00757C09"/>
    <w:rsid w:val="00757DEE"/>
    <w:rsid w:val="007609CB"/>
    <w:rsid w:val="00762E67"/>
    <w:rsid w:val="007642B3"/>
    <w:rsid w:val="00765684"/>
    <w:rsid w:val="007664A5"/>
    <w:rsid w:val="00772E3F"/>
    <w:rsid w:val="0077337D"/>
    <w:rsid w:val="00773CFB"/>
    <w:rsid w:val="00774541"/>
    <w:rsid w:val="007748A2"/>
    <w:rsid w:val="00774FDD"/>
    <w:rsid w:val="007754EB"/>
    <w:rsid w:val="0077585B"/>
    <w:rsid w:val="00776422"/>
    <w:rsid w:val="00777973"/>
    <w:rsid w:val="00777EF0"/>
    <w:rsid w:val="00780544"/>
    <w:rsid w:val="0078220A"/>
    <w:rsid w:val="00783606"/>
    <w:rsid w:val="00784112"/>
    <w:rsid w:val="0078597A"/>
    <w:rsid w:val="00787C84"/>
    <w:rsid w:val="00787D0A"/>
    <w:rsid w:val="00790155"/>
    <w:rsid w:val="0079063F"/>
    <w:rsid w:val="00793C38"/>
    <w:rsid w:val="00795CBA"/>
    <w:rsid w:val="00795F87"/>
    <w:rsid w:val="00797BD2"/>
    <w:rsid w:val="007A0869"/>
    <w:rsid w:val="007A1E89"/>
    <w:rsid w:val="007A2471"/>
    <w:rsid w:val="007A2650"/>
    <w:rsid w:val="007A5821"/>
    <w:rsid w:val="007B11E6"/>
    <w:rsid w:val="007B5204"/>
    <w:rsid w:val="007B713B"/>
    <w:rsid w:val="007C0029"/>
    <w:rsid w:val="007C1F14"/>
    <w:rsid w:val="007C25FD"/>
    <w:rsid w:val="007C3C1C"/>
    <w:rsid w:val="007C4D93"/>
    <w:rsid w:val="007C51AE"/>
    <w:rsid w:val="007C539D"/>
    <w:rsid w:val="007C5CB3"/>
    <w:rsid w:val="007C73B6"/>
    <w:rsid w:val="007C7B22"/>
    <w:rsid w:val="007C7DD7"/>
    <w:rsid w:val="007D0BD4"/>
    <w:rsid w:val="007D192C"/>
    <w:rsid w:val="007D309F"/>
    <w:rsid w:val="007D334E"/>
    <w:rsid w:val="007D50E9"/>
    <w:rsid w:val="007D5622"/>
    <w:rsid w:val="007D64CE"/>
    <w:rsid w:val="007D6853"/>
    <w:rsid w:val="007D7F37"/>
    <w:rsid w:val="007E0537"/>
    <w:rsid w:val="007E2AA1"/>
    <w:rsid w:val="007E59FB"/>
    <w:rsid w:val="007E6B57"/>
    <w:rsid w:val="007F13A8"/>
    <w:rsid w:val="007F14EC"/>
    <w:rsid w:val="007F3700"/>
    <w:rsid w:val="007F6F69"/>
    <w:rsid w:val="00800F3A"/>
    <w:rsid w:val="00801D64"/>
    <w:rsid w:val="00804471"/>
    <w:rsid w:val="00804611"/>
    <w:rsid w:val="00804A35"/>
    <w:rsid w:val="00804F76"/>
    <w:rsid w:val="00805BDF"/>
    <w:rsid w:val="00810157"/>
    <w:rsid w:val="00810F14"/>
    <w:rsid w:val="00811EF1"/>
    <w:rsid w:val="0081263F"/>
    <w:rsid w:val="00812B6D"/>
    <w:rsid w:val="00815F0F"/>
    <w:rsid w:val="00816360"/>
    <w:rsid w:val="00816C73"/>
    <w:rsid w:val="0081735E"/>
    <w:rsid w:val="00817735"/>
    <w:rsid w:val="00821875"/>
    <w:rsid w:val="00822DD7"/>
    <w:rsid w:val="00823674"/>
    <w:rsid w:val="008243F4"/>
    <w:rsid w:val="00824FC7"/>
    <w:rsid w:val="00825B1C"/>
    <w:rsid w:val="008264DA"/>
    <w:rsid w:val="00826EAA"/>
    <w:rsid w:val="00827E62"/>
    <w:rsid w:val="00830EE3"/>
    <w:rsid w:val="00832357"/>
    <w:rsid w:val="00834C45"/>
    <w:rsid w:val="008355A7"/>
    <w:rsid w:val="0084171A"/>
    <w:rsid w:val="00842A42"/>
    <w:rsid w:val="00843AC2"/>
    <w:rsid w:val="00844FBD"/>
    <w:rsid w:val="008470D5"/>
    <w:rsid w:val="00850C90"/>
    <w:rsid w:val="00851181"/>
    <w:rsid w:val="00851888"/>
    <w:rsid w:val="00851918"/>
    <w:rsid w:val="00853328"/>
    <w:rsid w:val="00855148"/>
    <w:rsid w:val="00856878"/>
    <w:rsid w:val="00856C22"/>
    <w:rsid w:val="00857C5A"/>
    <w:rsid w:val="008605EB"/>
    <w:rsid w:val="00860CA0"/>
    <w:rsid w:val="00860FC6"/>
    <w:rsid w:val="00861F0C"/>
    <w:rsid w:val="008659F3"/>
    <w:rsid w:val="008678EA"/>
    <w:rsid w:val="008678EC"/>
    <w:rsid w:val="0087018F"/>
    <w:rsid w:val="00873B61"/>
    <w:rsid w:val="00874252"/>
    <w:rsid w:val="00874C21"/>
    <w:rsid w:val="00876111"/>
    <w:rsid w:val="008768F0"/>
    <w:rsid w:val="00881135"/>
    <w:rsid w:val="00881D72"/>
    <w:rsid w:val="00882E12"/>
    <w:rsid w:val="00882F44"/>
    <w:rsid w:val="00884148"/>
    <w:rsid w:val="008865D5"/>
    <w:rsid w:val="008903E3"/>
    <w:rsid w:val="00891464"/>
    <w:rsid w:val="00893496"/>
    <w:rsid w:val="00894356"/>
    <w:rsid w:val="008946A1"/>
    <w:rsid w:val="00896320"/>
    <w:rsid w:val="00896FCE"/>
    <w:rsid w:val="00897471"/>
    <w:rsid w:val="00897566"/>
    <w:rsid w:val="00897796"/>
    <w:rsid w:val="008A0D98"/>
    <w:rsid w:val="008A0F21"/>
    <w:rsid w:val="008A3194"/>
    <w:rsid w:val="008A45E8"/>
    <w:rsid w:val="008A4783"/>
    <w:rsid w:val="008A4791"/>
    <w:rsid w:val="008A662F"/>
    <w:rsid w:val="008B0310"/>
    <w:rsid w:val="008B0A5D"/>
    <w:rsid w:val="008B1D7B"/>
    <w:rsid w:val="008B1E4F"/>
    <w:rsid w:val="008B215C"/>
    <w:rsid w:val="008B38BD"/>
    <w:rsid w:val="008B3AD3"/>
    <w:rsid w:val="008B4206"/>
    <w:rsid w:val="008B436E"/>
    <w:rsid w:val="008B470B"/>
    <w:rsid w:val="008B4B8B"/>
    <w:rsid w:val="008B4E8F"/>
    <w:rsid w:val="008B5DF5"/>
    <w:rsid w:val="008B66C7"/>
    <w:rsid w:val="008B74E6"/>
    <w:rsid w:val="008B7C8F"/>
    <w:rsid w:val="008C189A"/>
    <w:rsid w:val="008C2293"/>
    <w:rsid w:val="008C32D8"/>
    <w:rsid w:val="008C3F5B"/>
    <w:rsid w:val="008C4C3F"/>
    <w:rsid w:val="008C4F01"/>
    <w:rsid w:val="008C52C7"/>
    <w:rsid w:val="008C603B"/>
    <w:rsid w:val="008C7594"/>
    <w:rsid w:val="008D2D72"/>
    <w:rsid w:val="008D49D6"/>
    <w:rsid w:val="008D4F27"/>
    <w:rsid w:val="008D50BD"/>
    <w:rsid w:val="008D5E8F"/>
    <w:rsid w:val="008D6192"/>
    <w:rsid w:val="008D683D"/>
    <w:rsid w:val="008D6993"/>
    <w:rsid w:val="008D72FB"/>
    <w:rsid w:val="008E0330"/>
    <w:rsid w:val="008E197E"/>
    <w:rsid w:val="008E1A93"/>
    <w:rsid w:val="008E4F3E"/>
    <w:rsid w:val="008E6516"/>
    <w:rsid w:val="008F04D6"/>
    <w:rsid w:val="008F07BE"/>
    <w:rsid w:val="008F0C94"/>
    <w:rsid w:val="008F15C1"/>
    <w:rsid w:val="008F4998"/>
    <w:rsid w:val="008F4A9B"/>
    <w:rsid w:val="008F4BA7"/>
    <w:rsid w:val="008F65F5"/>
    <w:rsid w:val="008F701F"/>
    <w:rsid w:val="00902143"/>
    <w:rsid w:val="00902718"/>
    <w:rsid w:val="009033AE"/>
    <w:rsid w:val="00903D91"/>
    <w:rsid w:val="0090413F"/>
    <w:rsid w:val="009049D9"/>
    <w:rsid w:val="00905393"/>
    <w:rsid w:val="0091082A"/>
    <w:rsid w:val="00912B63"/>
    <w:rsid w:val="00912BFB"/>
    <w:rsid w:val="00914D13"/>
    <w:rsid w:val="009150D4"/>
    <w:rsid w:val="00915944"/>
    <w:rsid w:val="00916541"/>
    <w:rsid w:val="00917302"/>
    <w:rsid w:val="00920189"/>
    <w:rsid w:val="00920C08"/>
    <w:rsid w:val="00924A2B"/>
    <w:rsid w:val="00924AFC"/>
    <w:rsid w:val="00925A8D"/>
    <w:rsid w:val="00925E97"/>
    <w:rsid w:val="0092728F"/>
    <w:rsid w:val="0093022B"/>
    <w:rsid w:val="00930A5E"/>
    <w:rsid w:val="00930EED"/>
    <w:rsid w:val="00931BBA"/>
    <w:rsid w:val="00931FD4"/>
    <w:rsid w:val="00932220"/>
    <w:rsid w:val="00933AD6"/>
    <w:rsid w:val="00934EDF"/>
    <w:rsid w:val="00937CAD"/>
    <w:rsid w:val="009402A7"/>
    <w:rsid w:val="00940F0F"/>
    <w:rsid w:val="009411C3"/>
    <w:rsid w:val="00942DD2"/>
    <w:rsid w:val="00943EC3"/>
    <w:rsid w:val="00944913"/>
    <w:rsid w:val="00945E45"/>
    <w:rsid w:val="009465C5"/>
    <w:rsid w:val="00946604"/>
    <w:rsid w:val="009501ED"/>
    <w:rsid w:val="0095020A"/>
    <w:rsid w:val="00951E3C"/>
    <w:rsid w:val="009521AC"/>
    <w:rsid w:val="0095312F"/>
    <w:rsid w:val="00953EF9"/>
    <w:rsid w:val="0096024B"/>
    <w:rsid w:val="0096032D"/>
    <w:rsid w:val="00960B0E"/>
    <w:rsid w:val="009619BB"/>
    <w:rsid w:val="00961A3B"/>
    <w:rsid w:val="009626D2"/>
    <w:rsid w:val="00965078"/>
    <w:rsid w:val="00965DF6"/>
    <w:rsid w:val="00966D54"/>
    <w:rsid w:val="009709E3"/>
    <w:rsid w:val="00973A81"/>
    <w:rsid w:val="00973DE6"/>
    <w:rsid w:val="0097406C"/>
    <w:rsid w:val="009740D5"/>
    <w:rsid w:val="0097487D"/>
    <w:rsid w:val="00974D36"/>
    <w:rsid w:val="00974D88"/>
    <w:rsid w:val="00976EC2"/>
    <w:rsid w:val="00977440"/>
    <w:rsid w:val="00980191"/>
    <w:rsid w:val="0098262E"/>
    <w:rsid w:val="00983CCA"/>
    <w:rsid w:val="00985202"/>
    <w:rsid w:val="00985C40"/>
    <w:rsid w:val="00985F08"/>
    <w:rsid w:val="009864E7"/>
    <w:rsid w:val="00986534"/>
    <w:rsid w:val="00986FCA"/>
    <w:rsid w:val="00987924"/>
    <w:rsid w:val="00992AD6"/>
    <w:rsid w:val="00992C80"/>
    <w:rsid w:val="00995A11"/>
    <w:rsid w:val="009971B2"/>
    <w:rsid w:val="009A1969"/>
    <w:rsid w:val="009A3920"/>
    <w:rsid w:val="009A3AF2"/>
    <w:rsid w:val="009A5043"/>
    <w:rsid w:val="009A5E80"/>
    <w:rsid w:val="009A6582"/>
    <w:rsid w:val="009A6F62"/>
    <w:rsid w:val="009A706D"/>
    <w:rsid w:val="009B0C30"/>
    <w:rsid w:val="009B0EE2"/>
    <w:rsid w:val="009B705D"/>
    <w:rsid w:val="009B79EB"/>
    <w:rsid w:val="009C0BDE"/>
    <w:rsid w:val="009C1250"/>
    <w:rsid w:val="009C1768"/>
    <w:rsid w:val="009C24A1"/>
    <w:rsid w:val="009C3051"/>
    <w:rsid w:val="009C56D8"/>
    <w:rsid w:val="009C683B"/>
    <w:rsid w:val="009D0658"/>
    <w:rsid w:val="009D46CE"/>
    <w:rsid w:val="009D48CE"/>
    <w:rsid w:val="009D76C5"/>
    <w:rsid w:val="009D7A54"/>
    <w:rsid w:val="009E03AD"/>
    <w:rsid w:val="009E1626"/>
    <w:rsid w:val="009E400A"/>
    <w:rsid w:val="009E45B4"/>
    <w:rsid w:val="009E60F0"/>
    <w:rsid w:val="009E744E"/>
    <w:rsid w:val="009E77E6"/>
    <w:rsid w:val="009F2D9E"/>
    <w:rsid w:val="009F5E20"/>
    <w:rsid w:val="009F62B2"/>
    <w:rsid w:val="009F64A2"/>
    <w:rsid w:val="00A01D6D"/>
    <w:rsid w:val="00A01FA2"/>
    <w:rsid w:val="00A02B8C"/>
    <w:rsid w:val="00A06764"/>
    <w:rsid w:val="00A0747B"/>
    <w:rsid w:val="00A07B16"/>
    <w:rsid w:val="00A107EB"/>
    <w:rsid w:val="00A10AFA"/>
    <w:rsid w:val="00A11938"/>
    <w:rsid w:val="00A121FC"/>
    <w:rsid w:val="00A14371"/>
    <w:rsid w:val="00A17F63"/>
    <w:rsid w:val="00A216C1"/>
    <w:rsid w:val="00A21886"/>
    <w:rsid w:val="00A2243D"/>
    <w:rsid w:val="00A2318B"/>
    <w:rsid w:val="00A2674C"/>
    <w:rsid w:val="00A27328"/>
    <w:rsid w:val="00A27F3E"/>
    <w:rsid w:val="00A3033E"/>
    <w:rsid w:val="00A314C1"/>
    <w:rsid w:val="00A33C03"/>
    <w:rsid w:val="00A36AB7"/>
    <w:rsid w:val="00A37E4F"/>
    <w:rsid w:val="00A401EC"/>
    <w:rsid w:val="00A40410"/>
    <w:rsid w:val="00A40497"/>
    <w:rsid w:val="00A40941"/>
    <w:rsid w:val="00A40AA5"/>
    <w:rsid w:val="00A4199A"/>
    <w:rsid w:val="00A41A8C"/>
    <w:rsid w:val="00A41EAB"/>
    <w:rsid w:val="00A42645"/>
    <w:rsid w:val="00A431D0"/>
    <w:rsid w:val="00A441D4"/>
    <w:rsid w:val="00A4504B"/>
    <w:rsid w:val="00A45FF2"/>
    <w:rsid w:val="00A461AF"/>
    <w:rsid w:val="00A476A8"/>
    <w:rsid w:val="00A47C05"/>
    <w:rsid w:val="00A51150"/>
    <w:rsid w:val="00A525F4"/>
    <w:rsid w:val="00A52670"/>
    <w:rsid w:val="00A527DB"/>
    <w:rsid w:val="00A53917"/>
    <w:rsid w:val="00A54DD1"/>
    <w:rsid w:val="00A5500F"/>
    <w:rsid w:val="00A55F68"/>
    <w:rsid w:val="00A56E91"/>
    <w:rsid w:val="00A60300"/>
    <w:rsid w:val="00A62094"/>
    <w:rsid w:val="00A6361D"/>
    <w:rsid w:val="00A63D6E"/>
    <w:rsid w:val="00A648FF"/>
    <w:rsid w:val="00A64921"/>
    <w:rsid w:val="00A65010"/>
    <w:rsid w:val="00A65AEC"/>
    <w:rsid w:val="00A65DCF"/>
    <w:rsid w:val="00A6611D"/>
    <w:rsid w:val="00A67594"/>
    <w:rsid w:val="00A67C84"/>
    <w:rsid w:val="00A712AA"/>
    <w:rsid w:val="00A725A8"/>
    <w:rsid w:val="00A73F3A"/>
    <w:rsid w:val="00A74D2D"/>
    <w:rsid w:val="00A779F4"/>
    <w:rsid w:val="00A80323"/>
    <w:rsid w:val="00A80BE0"/>
    <w:rsid w:val="00A80E76"/>
    <w:rsid w:val="00A81F97"/>
    <w:rsid w:val="00A827DB"/>
    <w:rsid w:val="00A837BF"/>
    <w:rsid w:val="00A85B6C"/>
    <w:rsid w:val="00A86BC5"/>
    <w:rsid w:val="00A90723"/>
    <w:rsid w:val="00A909DC"/>
    <w:rsid w:val="00A91F78"/>
    <w:rsid w:val="00A95A49"/>
    <w:rsid w:val="00A97A2C"/>
    <w:rsid w:val="00AA0A18"/>
    <w:rsid w:val="00AA174D"/>
    <w:rsid w:val="00AA1DA9"/>
    <w:rsid w:val="00AA6AEF"/>
    <w:rsid w:val="00AA7800"/>
    <w:rsid w:val="00AB3EF2"/>
    <w:rsid w:val="00AB50E5"/>
    <w:rsid w:val="00AB617D"/>
    <w:rsid w:val="00AC07AB"/>
    <w:rsid w:val="00AC08CC"/>
    <w:rsid w:val="00AC562B"/>
    <w:rsid w:val="00AC69B9"/>
    <w:rsid w:val="00AD07D7"/>
    <w:rsid w:val="00AD0E80"/>
    <w:rsid w:val="00AD1709"/>
    <w:rsid w:val="00AD3DA7"/>
    <w:rsid w:val="00AD4051"/>
    <w:rsid w:val="00AD6D94"/>
    <w:rsid w:val="00AD7A77"/>
    <w:rsid w:val="00AD7D0D"/>
    <w:rsid w:val="00AE0F5F"/>
    <w:rsid w:val="00AE18D2"/>
    <w:rsid w:val="00AE28C7"/>
    <w:rsid w:val="00AE3157"/>
    <w:rsid w:val="00AE5B09"/>
    <w:rsid w:val="00AE75A3"/>
    <w:rsid w:val="00AF00C0"/>
    <w:rsid w:val="00AF0D4E"/>
    <w:rsid w:val="00AF3934"/>
    <w:rsid w:val="00AF6118"/>
    <w:rsid w:val="00AF712C"/>
    <w:rsid w:val="00B008EA"/>
    <w:rsid w:val="00B009C1"/>
    <w:rsid w:val="00B01D37"/>
    <w:rsid w:val="00B01E79"/>
    <w:rsid w:val="00B02145"/>
    <w:rsid w:val="00B02F06"/>
    <w:rsid w:val="00B0434E"/>
    <w:rsid w:val="00B04463"/>
    <w:rsid w:val="00B060B1"/>
    <w:rsid w:val="00B12221"/>
    <w:rsid w:val="00B129C1"/>
    <w:rsid w:val="00B13582"/>
    <w:rsid w:val="00B14267"/>
    <w:rsid w:val="00B16CF9"/>
    <w:rsid w:val="00B178A0"/>
    <w:rsid w:val="00B202F2"/>
    <w:rsid w:val="00B211BC"/>
    <w:rsid w:val="00B2121E"/>
    <w:rsid w:val="00B2268D"/>
    <w:rsid w:val="00B226CF"/>
    <w:rsid w:val="00B22E58"/>
    <w:rsid w:val="00B231DA"/>
    <w:rsid w:val="00B24B27"/>
    <w:rsid w:val="00B24C0E"/>
    <w:rsid w:val="00B2523E"/>
    <w:rsid w:val="00B25B0C"/>
    <w:rsid w:val="00B261FA"/>
    <w:rsid w:val="00B3599B"/>
    <w:rsid w:val="00B3772D"/>
    <w:rsid w:val="00B416BE"/>
    <w:rsid w:val="00B42175"/>
    <w:rsid w:val="00B46857"/>
    <w:rsid w:val="00B472E3"/>
    <w:rsid w:val="00B502D4"/>
    <w:rsid w:val="00B50BF2"/>
    <w:rsid w:val="00B51319"/>
    <w:rsid w:val="00B51BF7"/>
    <w:rsid w:val="00B51FE9"/>
    <w:rsid w:val="00B531F5"/>
    <w:rsid w:val="00B5528E"/>
    <w:rsid w:val="00B55942"/>
    <w:rsid w:val="00B5597F"/>
    <w:rsid w:val="00B57234"/>
    <w:rsid w:val="00B602BA"/>
    <w:rsid w:val="00B60A3E"/>
    <w:rsid w:val="00B60F97"/>
    <w:rsid w:val="00B6171A"/>
    <w:rsid w:val="00B61FEF"/>
    <w:rsid w:val="00B6278D"/>
    <w:rsid w:val="00B62DFD"/>
    <w:rsid w:val="00B63D0E"/>
    <w:rsid w:val="00B64DDC"/>
    <w:rsid w:val="00B66AAB"/>
    <w:rsid w:val="00B675A8"/>
    <w:rsid w:val="00B67848"/>
    <w:rsid w:val="00B67F6B"/>
    <w:rsid w:val="00B702F4"/>
    <w:rsid w:val="00B75035"/>
    <w:rsid w:val="00B75885"/>
    <w:rsid w:val="00B75D3F"/>
    <w:rsid w:val="00B760EB"/>
    <w:rsid w:val="00B76D54"/>
    <w:rsid w:val="00B773B1"/>
    <w:rsid w:val="00B77517"/>
    <w:rsid w:val="00B77690"/>
    <w:rsid w:val="00B77CA9"/>
    <w:rsid w:val="00B80421"/>
    <w:rsid w:val="00B81493"/>
    <w:rsid w:val="00B82A13"/>
    <w:rsid w:val="00B84C2D"/>
    <w:rsid w:val="00B8504D"/>
    <w:rsid w:val="00B86522"/>
    <w:rsid w:val="00B878E1"/>
    <w:rsid w:val="00B91A76"/>
    <w:rsid w:val="00B92378"/>
    <w:rsid w:val="00B9323C"/>
    <w:rsid w:val="00B940A1"/>
    <w:rsid w:val="00B94461"/>
    <w:rsid w:val="00B94883"/>
    <w:rsid w:val="00B95460"/>
    <w:rsid w:val="00B95BDA"/>
    <w:rsid w:val="00B95DFD"/>
    <w:rsid w:val="00B95E48"/>
    <w:rsid w:val="00B97F9E"/>
    <w:rsid w:val="00BA050E"/>
    <w:rsid w:val="00BA0640"/>
    <w:rsid w:val="00BA1C55"/>
    <w:rsid w:val="00BA389E"/>
    <w:rsid w:val="00BA3DC2"/>
    <w:rsid w:val="00BA6961"/>
    <w:rsid w:val="00BA6CE0"/>
    <w:rsid w:val="00BA7EC8"/>
    <w:rsid w:val="00BB0BD6"/>
    <w:rsid w:val="00BB0CEF"/>
    <w:rsid w:val="00BB2DEA"/>
    <w:rsid w:val="00BB35C2"/>
    <w:rsid w:val="00BB366D"/>
    <w:rsid w:val="00BB3A09"/>
    <w:rsid w:val="00BB5F4C"/>
    <w:rsid w:val="00BB6164"/>
    <w:rsid w:val="00BB66B7"/>
    <w:rsid w:val="00BC0BDF"/>
    <w:rsid w:val="00BC1529"/>
    <w:rsid w:val="00BC1CA4"/>
    <w:rsid w:val="00BC329F"/>
    <w:rsid w:val="00BC3F70"/>
    <w:rsid w:val="00BC40C7"/>
    <w:rsid w:val="00BC4A64"/>
    <w:rsid w:val="00BC5201"/>
    <w:rsid w:val="00BC704F"/>
    <w:rsid w:val="00BD0FBB"/>
    <w:rsid w:val="00BD1459"/>
    <w:rsid w:val="00BD2728"/>
    <w:rsid w:val="00BD3315"/>
    <w:rsid w:val="00BD4B2D"/>
    <w:rsid w:val="00BD4EBD"/>
    <w:rsid w:val="00BD5A9A"/>
    <w:rsid w:val="00BD690B"/>
    <w:rsid w:val="00BD6DB9"/>
    <w:rsid w:val="00BD72E0"/>
    <w:rsid w:val="00BD75AA"/>
    <w:rsid w:val="00BD79B3"/>
    <w:rsid w:val="00BE083D"/>
    <w:rsid w:val="00BE0888"/>
    <w:rsid w:val="00BE2B7B"/>
    <w:rsid w:val="00BE36F1"/>
    <w:rsid w:val="00BE4C08"/>
    <w:rsid w:val="00BE576F"/>
    <w:rsid w:val="00BE65E3"/>
    <w:rsid w:val="00BE7647"/>
    <w:rsid w:val="00BF1374"/>
    <w:rsid w:val="00BF1626"/>
    <w:rsid w:val="00BF2AE6"/>
    <w:rsid w:val="00BF2EE6"/>
    <w:rsid w:val="00BF31D4"/>
    <w:rsid w:val="00BF33A9"/>
    <w:rsid w:val="00BF3EAB"/>
    <w:rsid w:val="00BF4D3C"/>
    <w:rsid w:val="00BF5AC9"/>
    <w:rsid w:val="00C00A7E"/>
    <w:rsid w:val="00C0102E"/>
    <w:rsid w:val="00C024D8"/>
    <w:rsid w:val="00C03094"/>
    <w:rsid w:val="00C03407"/>
    <w:rsid w:val="00C03913"/>
    <w:rsid w:val="00C042DA"/>
    <w:rsid w:val="00C042EF"/>
    <w:rsid w:val="00C04756"/>
    <w:rsid w:val="00C04B8E"/>
    <w:rsid w:val="00C04E55"/>
    <w:rsid w:val="00C05DD5"/>
    <w:rsid w:val="00C063AE"/>
    <w:rsid w:val="00C10E20"/>
    <w:rsid w:val="00C11DE9"/>
    <w:rsid w:val="00C1296F"/>
    <w:rsid w:val="00C13E86"/>
    <w:rsid w:val="00C14CC4"/>
    <w:rsid w:val="00C16015"/>
    <w:rsid w:val="00C2321F"/>
    <w:rsid w:val="00C234B0"/>
    <w:rsid w:val="00C246B5"/>
    <w:rsid w:val="00C2799E"/>
    <w:rsid w:val="00C27FAD"/>
    <w:rsid w:val="00C30EC7"/>
    <w:rsid w:val="00C30FF8"/>
    <w:rsid w:val="00C31770"/>
    <w:rsid w:val="00C31DE7"/>
    <w:rsid w:val="00C32201"/>
    <w:rsid w:val="00C32974"/>
    <w:rsid w:val="00C3335B"/>
    <w:rsid w:val="00C33A37"/>
    <w:rsid w:val="00C368EA"/>
    <w:rsid w:val="00C36B3B"/>
    <w:rsid w:val="00C40019"/>
    <w:rsid w:val="00C403FB"/>
    <w:rsid w:val="00C41409"/>
    <w:rsid w:val="00C41CD4"/>
    <w:rsid w:val="00C43502"/>
    <w:rsid w:val="00C439A3"/>
    <w:rsid w:val="00C439E3"/>
    <w:rsid w:val="00C43EF7"/>
    <w:rsid w:val="00C47E52"/>
    <w:rsid w:val="00C532E5"/>
    <w:rsid w:val="00C53869"/>
    <w:rsid w:val="00C538AA"/>
    <w:rsid w:val="00C55417"/>
    <w:rsid w:val="00C61E48"/>
    <w:rsid w:val="00C62084"/>
    <w:rsid w:val="00C626C4"/>
    <w:rsid w:val="00C645F6"/>
    <w:rsid w:val="00C66A1D"/>
    <w:rsid w:val="00C675BE"/>
    <w:rsid w:val="00C67DB5"/>
    <w:rsid w:val="00C71EEB"/>
    <w:rsid w:val="00C74FFA"/>
    <w:rsid w:val="00C750F3"/>
    <w:rsid w:val="00C7696C"/>
    <w:rsid w:val="00C76B02"/>
    <w:rsid w:val="00C8064B"/>
    <w:rsid w:val="00C809E5"/>
    <w:rsid w:val="00C82DDD"/>
    <w:rsid w:val="00C834B4"/>
    <w:rsid w:val="00C84A61"/>
    <w:rsid w:val="00C865EA"/>
    <w:rsid w:val="00C86BF0"/>
    <w:rsid w:val="00C87414"/>
    <w:rsid w:val="00C87E0F"/>
    <w:rsid w:val="00C90BF1"/>
    <w:rsid w:val="00C90DD9"/>
    <w:rsid w:val="00C9118D"/>
    <w:rsid w:val="00C9143C"/>
    <w:rsid w:val="00C91754"/>
    <w:rsid w:val="00C91B52"/>
    <w:rsid w:val="00C92A37"/>
    <w:rsid w:val="00C94D22"/>
    <w:rsid w:val="00C96685"/>
    <w:rsid w:val="00CA2612"/>
    <w:rsid w:val="00CA63CD"/>
    <w:rsid w:val="00CA7B47"/>
    <w:rsid w:val="00CA7D8A"/>
    <w:rsid w:val="00CA7E43"/>
    <w:rsid w:val="00CB0318"/>
    <w:rsid w:val="00CB0A89"/>
    <w:rsid w:val="00CB1233"/>
    <w:rsid w:val="00CB1DFF"/>
    <w:rsid w:val="00CB223D"/>
    <w:rsid w:val="00CB23AF"/>
    <w:rsid w:val="00CB25E5"/>
    <w:rsid w:val="00CB3114"/>
    <w:rsid w:val="00CB3B1C"/>
    <w:rsid w:val="00CB60F7"/>
    <w:rsid w:val="00CC00BD"/>
    <w:rsid w:val="00CC1A95"/>
    <w:rsid w:val="00CC2034"/>
    <w:rsid w:val="00CC4069"/>
    <w:rsid w:val="00CC4E47"/>
    <w:rsid w:val="00CC4F96"/>
    <w:rsid w:val="00CC56F3"/>
    <w:rsid w:val="00CC6CC3"/>
    <w:rsid w:val="00CC73FD"/>
    <w:rsid w:val="00CD0F11"/>
    <w:rsid w:val="00CD0F16"/>
    <w:rsid w:val="00CD2B6F"/>
    <w:rsid w:val="00CD2D86"/>
    <w:rsid w:val="00CD3308"/>
    <w:rsid w:val="00CD4E4C"/>
    <w:rsid w:val="00CE1D16"/>
    <w:rsid w:val="00CE2BA6"/>
    <w:rsid w:val="00CE2CE1"/>
    <w:rsid w:val="00CE5209"/>
    <w:rsid w:val="00CF2C0E"/>
    <w:rsid w:val="00CF4076"/>
    <w:rsid w:val="00CF420A"/>
    <w:rsid w:val="00CF5EC8"/>
    <w:rsid w:val="00CF60A3"/>
    <w:rsid w:val="00CF7224"/>
    <w:rsid w:val="00CF7F07"/>
    <w:rsid w:val="00D01F51"/>
    <w:rsid w:val="00D02CE7"/>
    <w:rsid w:val="00D03125"/>
    <w:rsid w:val="00D03E70"/>
    <w:rsid w:val="00D0413B"/>
    <w:rsid w:val="00D06B93"/>
    <w:rsid w:val="00D0772F"/>
    <w:rsid w:val="00D07BC5"/>
    <w:rsid w:val="00D101E9"/>
    <w:rsid w:val="00D12662"/>
    <w:rsid w:val="00D12F02"/>
    <w:rsid w:val="00D144CB"/>
    <w:rsid w:val="00D1472A"/>
    <w:rsid w:val="00D155B0"/>
    <w:rsid w:val="00D168BB"/>
    <w:rsid w:val="00D16C3E"/>
    <w:rsid w:val="00D1754D"/>
    <w:rsid w:val="00D17675"/>
    <w:rsid w:val="00D178B6"/>
    <w:rsid w:val="00D20427"/>
    <w:rsid w:val="00D20D66"/>
    <w:rsid w:val="00D216F7"/>
    <w:rsid w:val="00D21705"/>
    <w:rsid w:val="00D22202"/>
    <w:rsid w:val="00D236E1"/>
    <w:rsid w:val="00D24B2C"/>
    <w:rsid w:val="00D24FDE"/>
    <w:rsid w:val="00D2568C"/>
    <w:rsid w:val="00D26D8B"/>
    <w:rsid w:val="00D309EC"/>
    <w:rsid w:val="00D30C24"/>
    <w:rsid w:val="00D3177B"/>
    <w:rsid w:val="00D31860"/>
    <w:rsid w:val="00D33823"/>
    <w:rsid w:val="00D36728"/>
    <w:rsid w:val="00D40314"/>
    <w:rsid w:val="00D408B0"/>
    <w:rsid w:val="00D40ACE"/>
    <w:rsid w:val="00D40CC6"/>
    <w:rsid w:val="00D40DC5"/>
    <w:rsid w:val="00D41CA2"/>
    <w:rsid w:val="00D425A3"/>
    <w:rsid w:val="00D42ED8"/>
    <w:rsid w:val="00D43C69"/>
    <w:rsid w:val="00D44C46"/>
    <w:rsid w:val="00D44C73"/>
    <w:rsid w:val="00D46301"/>
    <w:rsid w:val="00D475E6"/>
    <w:rsid w:val="00D47CD1"/>
    <w:rsid w:val="00D50033"/>
    <w:rsid w:val="00D50755"/>
    <w:rsid w:val="00D50A9E"/>
    <w:rsid w:val="00D51B49"/>
    <w:rsid w:val="00D51D2D"/>
    <w:rsid w:val="00D527E9"/>
    <w:rsid w:val="00D52F21"/>
    <w:rsid w:val="00D5429D"/>
    <w:rsid w:val="00D579C6"/>
    <w:rsid w:val="00D7071B"/>
    <w:rsid w:val="00D709EC"/>
    <w:rsid w:val="00D71EEA"/>
    <w:rsid w:val="00D72B0D"/>
    <w:rsid w:val="00D737F2"/>
    <w:rsid w:val="00D740A9"/>
    <w:rsid w:val="00D74B0F"/>
    <w:rsid w:val="00D758E7"/>
    <w:rsid w:val="00D7747D"/>
    <w:rsid w:val="00D77715"/>
    <w:rsid w:val="00D80660"/>
    <w:rsid w:val="00D81582"/>
    <w:rsid w:val="00D81DC6"/>
    <w:rsid w:val="00D81F07"/>
    <w:rsid w:val="00D82388"/>
    <w:rsid w:val="00D85AF2"/>
    <w:rsid w:val="00D90395"/>
    <w:rsid w:val="00D908F1"/>
    <w:rsid w:val="00D90D2E"/>
    <w:rsid w:val="00D915DC"/>
    <w:rsid w:val="00D9249C"/>
    <w:rsid w:val="00D93186"/>
    <w:rsid w:val="00D94AA5"/>
    <w:rsid w:val="00D95E12"/>
    <w:rsid w:val="00D9688A"/>
    <w:rsid w:val="00D97B6C"/>
    <w:rsid w:val="00DA038E"/>
    <w:rsid w:val="00DA0BF7"/>
    <w:rsid w:val="00DA163E"/>
    <w:rsid w:val="00DA3075"/>
    <w:rsid w:val="00DA50A6"/>
    <w:rsid w:val="00DA5A49"/>
    <w:rsid w:val="00DA7F50"/>
    <w:rsid w:val="00DB049B"/>
    <w:rsid w:val="00DB0730"/>
    <w:rsid w:val="00DB1206"/>
    <w:rsid w:val="00DB1D6A"/>
    <w:rsid w:val="00DB422F"/>
    <w:rsid w:val="00DB6705"/>
    <w:rsid w:val="00DC00C8"/>
    <w:rsid w:val="00DC229A"/>
    <w:rsid w:val="00DC2530"/>
    <w:rsid w:val="00DC3476"/>
    <w:rsid w:val="00DC35FA"/>
    <w:rsid w:val="00DC50F2"/>
    <w:rsid w:val="00DC62D4"/>
    <w:rsid w:val="00DC72AA"/>
    <w:rsid w:val="00DD206D"/>
    <w:rsid w:val="00DD26A8"/>
    <w:rsid w:val="00DD678B"/>
    <w:rsid w:val="00DD686E"/>
    <w:rsid w:val="00DD6CDE"/>
    <w:rsid w:val="00DE020D"/>
    <w:rsid w:val="00DE030E"/>
    <w:rsid w:val="00DE150A"/>
    <w:rsid w:val="00DE1C72"/>
    <w:rsid w:val="00DE2E1F"/>
    <w:rsid w:val="00DE513A"/>
    <w:rsid w:val="00DE5961"/>
    <w:rsid w:val="00DF0FEF"/>
    <w:rsid w:val="00DF325A"/>
    <w:rsid w:val="00DF4B53"/>
    <w:rsid w:val="00DF70F9"/>
    <w:rsid w:val="00DF7239"/>
    <w:rsid w:val="00E006FC"/>
    <w:rsid w:val="00E02178"/>
    <w:rsid w:val="00E0240C"/>
    <w:rsid w:val="00E02F20"/>
    <w:rsid w:val="00E037BB"/>
    <w:rsid w:val="00E03FA5"/>
    <w:rsid w:val="00E05A9A"/>
    <w:rsid w:val="00E05EC3"/>
    <w:rsid w:val="00E07828"/>
    <w:rsid w:val="00E10DFF"/>
    <w:rsid w:val="00E11083"/>
    <w:rsid w:val="00E12318"/>
    <w:rsid w:val="00E126F9"/>
    <w:rsid w:val="00E13292"/>
    <w:rsid w:val="00E164C9"/>
    <w:rsid w:val="00E20919"/>
    <w:rsid w:val="00E20D16"/>
    <w:rsid w:val="00E20D87"/>
    <w:rsid w:val="00E20FD8"/>
    <w:rsid w:val="00E22709"/>
    <w:rsid w:val="00E22C85"/>
    <w:rsid w:val="00E233C1"/>
    <w:rsid w:val="00E23B0E"/>
    <w:rsid w:val="00E240C4"/>
    <w:rsid w:val="00E25050"/>
    <w:rsid w:val="00E268C3"/>
    <w:rsid w:val="00E31787"/>
    <w:rsid w:val="00E31A7F"/>
    <w:rsid w:val="00E3569B"/>
    <w:rsid w:val="00E364F5"/>
    <w:rsid w:val="00E36BE8"/>
    <w:rsid w:val="00E405C2"/>
    <w:rsid w:val="00E4190F"/>
    <w:rsid w:val="00E41D82"/>
    <w:rsid w:val="00E44270"/>
    <w:rsid w:val="00E4450A"/>
    <w:rsid w:val="00E45194"/>
    <w:rsid w:val="00E45B1D"/>
    <w:rsid w:val="00E46108"/>
    <w:rsid w:val="00E47CF5"/>
    <w:rsid w:val="00E5012B"/>
    <w:rsid w:val="00E51018"/>
    <w:rsid w:val="00E52C3B"/>
    <w:rsid w:val="00E52D9B"/>
    <w:rsid w:val="00E52EEF"/>
    <w:rsid w:val="00E5417A"/>
    <w:rsid w:val="00E54C3F"/>
    <w:rsid w:val="00E54D05"/>
    <w:rsid w:val="00E54E18"/>
    <w:rsid w:val="00E552C1"/>
    <w:rsid w:val="00E55639"/>
    <w:rsid w:val="00E56089"/>
    <w:rsid w:val="00E5627E"/>
    <w:rsid w:val="00E567BF"/>
    <w:rsid w:val="00E573E9"/>
    <w:rsid w:val="00E57BC9"/>
    <w:rsid w:val="00E6085A"/>
    <w:rsid w:val="00E6123A"/>
    <w:rsid w:val="00E630A6"/>
    <w:rsid w:val="00E6326E"/>
    <w:rsid w:val="00E634B0"/>
    <w:rsid w:val="00E6394C"/>
    <w:rsid w:val="00E63DA9"/>
    <w:rsid w:val="00E63E75"/>
    <w:rsid w:val="00E6498B"/>
    <w:rsid w:val="00E64BE0"/>
    <w:rsid w:val="00E655A9"/>
    <w:rsid w:val="00E66155"/>
    <w:rsid w:val="00E67458"/>
    <w:rsid w:val="00E71356"/>
    <w:rsid w:val="00E71FAA"/>
    <w:rsid w:val="00E724A4"/>
    <w:rsid w:val="00E73037"/>
    <w:rsid w:val="00E73D5A"/>
    <w:rsid w:val="00E742A2"/>
    <w:rsid w:val="00E746FE"/>
    <w:rsid w:val="00E75381"/>
    <w:rsid w:val="00E76CDB"/>
    <w:rsid w:val="00E77C74"/>
    <w:rsid w:val="00E80213"/>
    <w:rsid w:val="00E8026F"/>
    <w:rsid w:val="00E80428"/>
    <w:rsid w:val="00E80953"/>
    <w:rsid w:val="00E81896"/>
    <w:rsid w:val="00E846B7"/>
    <w:rsid w:val="00E8530F"/>
    <w:rsid w:val="00E85B84"/>
    <w:rsid w:val="00E86F85"/>
    <w:rsid w:val="00E901CF"/>
    <w:rsid w:val="00E921E8"/>
    <w:rsid w:val="00E93AD6"/>
    <w:rsid w:val="00E941CB"/>
    <w:rsid w:val="00E959B0"/>
    <w:rsid w:val="00E97146"/>
    <w:rsid w:val="00E97E7A"/>
    <w:rsid w:val="00EA3D4E"/>
    <w:rsid w:val="00EA4DEC"/>
    <w:rsid w:val="00EB0316"/>
    <w:rsid w:val="00EB29BF"/>
    <w:rsid w:val="00EB2B14"/>
    <w:rsid w:val="00EB577A"/>
    <w:rsid w:val="00EB5A99"/>
    <w:rsid w:val="00EC2AB4"/>
    <w:rsid w:val="00EC3E76"/>
    <w:rsid w:val="00EC4733"/>
    <w:rsid w:val="00EC47E5"/>
    <w:rsid w:val="00EC6306"/>
    <w:rsid w:val="00EC6E9F"/>
    <w:rsid w:val="00EC7B9E"/>
    <w:rsid w:val="00EC7FD9"/>
    <w:rsid w:val="00ED0DD4"/>
    <w:rsid w:val="00ED1797"/>
    <w:rsid w:val="00ED2284"/>
    <w:rsid w:val="00ED2A44"/>
    <w:rsid w:val="00ED36FD"/>
    <w:rsid w:val="00ED47AC"/>
    <w:rsid w:val="00ED53A0"/>
    <w:rsid w:val="00ED6DB4"/>
    <w:rsid w:val="00ED75CB"/>
    <w:rsid w:val="00ED7C6E"/>
    <w:rsid w:val="00EE08CC"/>
    <w:rsid w:val="00EE0DAE"/>
    <w:rsid w:val="00EE0FEC"/>
    <w:rsid w:val="00EE102A"/>
    <w:rsid w:val="00EE1858"/>
    <w:rsid w:val="00EE1F25"/>
    <w:rsid w:val="00EE204D"/>
    <w:rsid w:val="00EE26BF"/>
    <w:rsid w:val="00EE4AF4"/>
    <w:rsid w:val="00EE4D87"/>
    <w:rsid w:val="00EE5B5A"/>
    <w:rsid w:val="00EE7A3D"/>
    <w:rsid w:val="00EF09B0"/>
    <w:rsid w:val="00EF1428"/>
    <w:rsid w:val="00EF1B0C"/>
    <w:rsid w:val="00EF39E9"/>
    <w:rsid w:val="00EF44CE"/>
    <w:rsid w:val="00EF53DA"/>
    <w:rsid w:val="00EF62DD"/>
    <w:rsid w:val="00EF7425"/>
    <w:rsid w:val="00F01426"/>
    <w:rsid w:val="00F01ACA"/>
    <w:rsid w:val="00F01B86"/>
    <w:rsid w:val="00F021FE"/>
    <w:rsid w:val="00F02D30"/>
    <w:rsid w:val="00F046C3"/>
    <w:rsid w:val="00F048F5"/>
    <w:rsid w:val="00F04C3E"/>
    <w:rsid w:val="00F05579"/>
    <w:rsid w:val="00F0573A"/>
    <w:rsid w:val="00F05F09"/>
    <w:rsid w:val="00F068F4"/>
    <w:rsid w:val="00F07689"/>
    <w:rsid w:val="00F1124B"/>
    <w:rsid w:val="00F113AB"/>
    <w:rsid w:val="00F13417"/>
    <w:rsid w:val="00F16C6C"/>
    <w:rsid w:val="00F20741"/>
    <w:rsid w:val="00F216FF"/>
    <w:rsid w:val="00F2185A"/>
    <w:rsid w:val="00F22D83"/>
    <w:rsid w:val="00F2375D"/>
    <w:rsid w:val="00F24332"/>
    <w:rsid w:val="00F2465B"/>
    <w:rsid w:val="00F25D00"/>
    <w:rsid w:val="00F30817"/>
    <w:rsid w:val="00F319BF"/>
    <w:rsid w:val="00F31F3D"/>
    <w:rsid w:val="00F31F8A"/>
    <w:rsid w:val="00F3237A"/>
    <w:rsid w:val="00F32877"/>
    <w:rsid w:val="00F32E18"/>
    <w:rsid w:val="00F32E52"/>
    <w:rsid w:val="00F34ABE"/>
    <w:rsid w:val="00F34D24"/>
    <w:rsid w:val="00F355A6"/>
    <w:rsid w:val="00F35882"/>
    <w:rsid w:val="00F36508"/>
    <w:rsid w:val="00F36814"/>
    <w:rsid w:val="00F40157"/>
    <w:rsid w:val="00F401DC"/>
    <w:rsid w:val="00F40982"/>
    <w:rsid w:val="00F40ADC"/>
    <w:rsid w:val="00F40C6D"/>
    <w:rsid w:val="00F4106B"/>
    <w:rsid w:val="00F430E7"/>
    <w:rsid w:val="00F4350C"/>
    <w:rsid w:val="00F4462F"/>
    <w:rsid w:val="00F447A0"/>
    <w:rsid w:val="00F44C60"/>
    <w:rsid w:val="00F4754B"/>
    <w:rsid w:val="00F47D01"/>
    <w:rsid w:val="00F51298"/>
    <w:rsid w:val="00F533C2"/>
    <w:rsid w:val="00F54DBD"/>
    <w:rsid w:val="00F55DDB"/>
    <w:rsid w:val="00F5656E"/>
    <w:rsid w:val="00F56DCE"/>
    <w:rsid w:val="00F57FFA"/>
    <w:rsid w:val="00F60F84"/>
    <w:rsid w:val="00F6115E"/>
    <w:rsid w:val="00F6231D"/>
    <w:rsid w:val="00F63B1B"/>
    <w:rsid w:val="00F63BB8"/>
    <w:rsid w:val="00F65D07"/>
    <w:rsid w:val="00F66759"/>
    <w:rsid w:val="00F6705D"/>
    <w:rsid w:val="00F70289"/>
    <w:rsid w:val="00F713CE"/>
    <w:rsid w:val="00F71670"/>
    <w:rsid w:val="00F7258B"/>
    <w:rsid w:val="00F7266A"/>
    <w:rsid w:val="00F73826"/>
    <w:rsid w:val="00F76BCB"/>
    <w:rsid w:val="00F80931"/>
    <w:rsid w:val="00F80F26"/>
    <w:rsid w:val="00F81895"/>
    <w:rsid w:val="00F82946"/>
    <w:rsid w:val="00F83A5B"/>
    <w:rsid w:val="00F83D3C"/>
    <w:rsid w:val="00F85993"/>
    <w:rsid w:val="00F874A4"/>
    <w:rsid w:val="00F87D04"/>
    <w:rsid w:val="00F90394"/>
    <w:rsid w:val="00F91AE4"/>
    <w:rsid w:val="00F923BD"/>
    <w:rsid w:val="00F9281A"/>
    <w:rsid w:val="00F957B2"/>
    <w:rsid w:val="00F95D4C"/>
    <w:rsid w:val="00F96495"/>
    <w:rsid w:val="00F97F0F"/>
    <w:rsid w:val="00FA3244"/>
    <w:rsid w:val="00FA3FC6"/>
    <w:rsid w:val="00FA47C9"/>
    <w:rsid w:val="00FA4FB7"/>
    <w:rsid w:val="00FA5703"/>
    <w:rsid w:val="00FA5B0F"/>
    <w:rsid w:val="00FB1698"/>
    <w:rsid w:val="00FB2D26"/>
    <w:rsid w:val="00FB2F53"/>
    <w:rsid w:val="00FB6644"/>
    <w:rsid w:val="00FB68F3"/>
    <w:rsid w:val="00FB6DF1"/>
    <w:rsid w:val="00FB7C69"/>
    <w:rsid w:val="00FC079F"/>
    <w:rsid w:val="00FC15A9"/>
    <w:rsid w:val="00FC161A"/>
    <w:rsid w:val="00FC1E34"/>
    <w:rsid w:val="00FC1F0E"/>
    <w:rsid w:val="00FC32A2"/>
    <w:rsid w:val="00FC5030"/>
    <w:rsid w:val="00FC70FF"/>
    <w:rsid w:val="00FC7970"/>
    <w:rsid w:val="00FC79A1"/>
    <w:rsid w:val="00FD102E"/>
    <w:rsid w:val="00FD26AA"/>
    <w:rsid w:val="00FD308E"/>
    <w:rsid w:val="00FD6410"/>
    <w:rsid w:val="00FD6738"/>
    <w:rsid w:val="00FD7134"/>
    <w:rsid w:val="00FD7310"/>
    <w:rsid w:val="00FD7638"/>
    <w:rsid w:val="00FE0C30"/>
    <w:rsid w:val="00FE0FC3"/>
    <w:rsid w:val="00FE1626"/>
    <w:rsid w:val="00FE226E"/>
    <w:rsid w:val="00FE33D1"/>
    <w:rsid w:val="00FE4156"/>
    <w:rsid w:val="00FE43B3"/>
    <w:rsid w:val="00FE4729"/>
    <w:rsid w:val="00FE4D80"/>
    <w:rsid w:val="00FE5791"/>
    <w:rsid w:val="00FE58EE"/>
    <w:rsid w:val="00FE6CDA"/>
    <w:rsid w:val="00FE7042"/>
    <w:rsid w:val="00FF15AC"/>
    <w:rsid w:val="00FF1CB5"/>
    <w:rsid w:val="00FF1FD7"/>
    <w:rsid w:val="00FF3D4C"/>
    <w:rsid w:val="00FF438F"/>
    <w:rsid w:val="00FF5AB9"/>
    <w:rsid w:val="00FF60A2"/>
    <w:rsid w:val="00FF6A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889"/>
    <o:shapelayout v:ext="edit">
      <o:idmap v:ext="edit" data="1"/>
    </o:shapelayout>
  </w:shapeDefaults>
  <w:decimalSymbol w:val="."/>
  <w:listSeparator w:val=","/>
  <w14:docId w14:val="0289D0E7"/>
  <w15:docId w15:val="{5880C978-6EEB-4EBF-B6FB-1740BF34C7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uiPriority="99"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A1969"/>
    <w:rPr>
      <w:sz w:val="24"/>
      <w:szCs w:val="24"/>
    </w:rPr>
  </w:style>
  <w:style w:type="paragraph" w:styleId="Heading1">
    <w:name w:val="heading 1"/>
    <w:basedOn w:val="Normal"/>
    <w:next w:val="Normal"/>
    <w:qFormat/>
    <w:rsid w:val="00DC62D4"/>
    <w:pPr>
      <w:keepNext/>
      <w:spacing w:line="288" w:lineRule="auto"/>
      <w:jc w:val="center"/>
      <w:outlineLvl w:val="0"/>
    </w:pPr>
    <w:rPr>
      <w:b/>
      <w:bCs/>
      <w:sz w:val="32"/>
    </w:rPr>
  </w:style>
  <w:style w:type="paragraph" w:styleId="Heading2">
    <w:name w:val="heading 2"/>
    <w:basedOn w:val="Normal"/>
    <w:next w:val="Normal"/>
    <w:qFormat/>
    <w:rsid w:val="00DC62D4"/>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3B750F"/>
    <w:pPr>
      <w:keepNext/>
      <w:spacing w:before="120" w:after="120"/>
      <w:ind w:firstLine="567"/>
      <w:outlineLvl w:val="2"/>
    </w:pPr>
    <w:rPr>
      <w:b/>
      <w:bCs/>
      <w:sz w:val="28"/>
      <w:szCs w:val="28"/>
      <w:lang w:val="nl-NL"/>
    </w:rPr>
  </w:style>
  <w:style w:type="paragraph" w:styleId="Heading4">
    <w:name w:val="heading 4"/>
    <w:aliases w:val="h4,h41,Level 2 - a,PIM 4,Ref Heading 1,rh1,Heading sql,sect 1.2.3.4,First Subheading,Heading 4.,heading 4,Heading 4 - old,sect 1.2.3.41,Ref Heading 11,rh11,sect 1.2.3.42,Ref Heading 12,rh12,sect 1.2.3.411,Ref Heading 111,rh111,sect 1.2.3.43,4"/>
    <w:basedOn w:val="Normal"/>
    <w:next w:val="Normal"/>
    <w:link w:val="Heading4Char"/>
    <w:uiPriority w:val="9"/>
    <w:qFormat/>
    <w:rsid w:val="00623F33"/>
    <w:pPr>
      <w:keepNext/>
      <w:spacing w:before="240" w:after="60"/>
      <w:ind w:firstLine="567"/>
      <w:outlineLvl w:val="3"/>
    </w:pPr>
    <w:rPr>
      <w:b/>
      <w:bCs/>
      <w:i/>
      <w:sz w:val="28"/>
      <w:szCs w:val="28"/>
    </w:rPr>
  </w:style>
  <w:style w:type="paragraph" w:styleId="Heading5">
    <w:name w:val="heading 5"/>
    <w:basedOn w:val="Normal"/>
    <w:next w:val="Normal"/>
    <w:link w:val="Heading5Char"/>
    <w:unhideWhenUsed/>
    <w:qFormat/>
    <w:rsid w:val="00F32877"/>
    <w:pPr>
      <w:spacing w:before="240" w:after="60"/>
      <w:ind w:firstLine="567"/>
      <w:jc w:val="both"/>
      <w:outlineLvl w:val="4"/>
    </w:pPr>
    <w:rPr>
      <w:bCs/>
      <w:i/>
      <w:iCs/>
      <w:noProof/>
      <w:sz w:val="28"/>
      <w:szCs w:val="28"/>
    </w:rPr>
  </w:style>
  <w:style w:type="paragraph" w:styleId="Heading6">
    <w:name w:val="heading 6"/>
    <w:basedOn w:val="Normal"/>
    <w:next w:val="Normal"/>
    <w:link w:val="Heading6Char"/>
    <w:semiHidden/>
    <w:unhideWhenUsed/>
    <w:qFormat/>
    <w:rsid w:val="00E56089"/>
    <w:pPr>
      <w:spacing w:before="240" w:after="60"/>
      <w:outlineLvl w:val="5"/>
    </w:pPr>
    <w:rPr>
      <w:rFonts w:ascii="Arial" w:hAnsi="Arial"/>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DC62D4"/>
    <w:pPr>
      <w:spacing w:line="288" w:lineRule="auto"/>
      <w:jc w:val="center"/>
    </w:pPr>
    <w:rPr>
      <w:b/>
      <w:bCs/>
      <w:sz w:val="26"/>
    </w:rPr>
  </w:style>
  <w:style w:type="paragraph" w:styleId="BodyTextIndent2">
    <w:name w:val="Body Text Indent 2"/>
    <w:basedOn w:val="Normal"/>
    <w:rsid w:val="00DC62D4"/>
    <w:pPr>
      <w:spacing w:after="120" w:line="480" w:lineRule="auto"/>
      <w:ind w:left="360"/>
    </w:pPr>
    <w:rPr>
      <w:rFonts w:ascii=".VnTime" w:hAnsi=".VnTime"/>
      <w:sz w:val="28"/>
      <w:szCs w:val="28"/>
    </w:rPr>
  </w:style>
  <w:style w:type="paragraph" w:styleId="Footer">
    <w:name w:val="footer"/>
    <w:basedOn w:val="Normal"/>
    <w:link w:val="FooterChar"/>
    <w:uiPriority w:val="99"/>
    <w:rsid w:val="00DC62D4"/>
    <w:pPr>
      <w:tabs>
        <w:tab w:val="center" w:pos="4320"/>
        <w:tab w:val="right" w:pos="8640"/>
      </w:tabs>
    </w:pPr>
    <w:rPr>
      <w:rFonts w:ascii=".VnTime" w:hAnsi=".VnTime"/>
    </w:rPr>
  </w:style>
  <w:style w:type="character" w:styleId="PageNumber">
    <w:name w:val="page number"/>
    <w:basedOn w:val="DefaultParagraphFont"/>
    <w:rsid w:val="00DC62D4"/>
  </w:style>
  <w:style w:type="table" w:styleId="TableGrid">
    <w:name w:val="Table Grid"/>
    <w:basedOn w:val="TableNormal"/>
    <w:rsid w:val="00DC62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804A35"/>
    <w:rPr>
      <w:rFonts w:ascii="Tahoma" w:hAnsi="Tahoma" w:cs="Tahoma"/>
      <w:sz w:val="16"/>
      <w:szCs w:val="16"/>
    </w:rPr>
  </w:style>
  <w:style w:type="paragraph" w:styleId="Header">
    <w:name w:val="header"/>
    <w:basedOn w:val="Normal"/>
    <w:link w:val="HeaderChar"/>
    <w:uiPriority w:val="99"/>
    <w:rsid w:val="00FE7042"/>
    <w:pPr>
      <w:tabs>
        <w:tab w:val="center" w:pos="4680"/>
        <w:tab w:val="right" w:pos="9360"/>
      </w:tabs>
    </w:pPr>
  </w:style>
  <w:style w:type="character" w:customStyle="1" w:styleId="HeaderChar">
    <w:name w:val="Header Char"/>
    <w:link w:val="Header"/>
    <w:uiPriority w:val="99"/>
    <w:rsid w:val="00FE7042"/>
    <w:rPr>
      <w:sz w:val="24"/>
      <w:szCs w:val="24"/>
    </w:rPr>
  </w:style>
  <w:style w:type="paragraph" w:styleId="ListParagraph">
    <w:name w:val="List Paragraph"/>
    <w:aliases w:val="bullet,List Paragraph1,Bullet -,Medium Grid 1 - Accent 21,VNA - List Paragraph,1.,Table Sequence,level 1,heading6,lp1,lp11,bullet 1,Gạch đầu dòng cấp 1,Figure_name,Equipment,Numbered Indented Text,List Paragraph11,List Paragraph Char Char"/>
    <w:basedOn w:val="Normal"/>
    <w:link w:val="ListParagraphChar"/>
    <w:uiPriority w:val="34"/>
    <w:qFormat/>
    <w:rsid w:val="00BF2AE6"/>
    <w:pPr>
      <w:spacing w:after="200" w:line="276" w:lineRule="auto"/>
      <w:ind w:left="720"/>
      <w:jc w:val="center"/>
    </w:pPr>
    <w:rPr>
      <w:rFonts w:eastAsia="Calibri"/>
      <w:sz w:val="28"/>
      <w:szCs w:val="22"/>
    </w:rPr>
  </w:style>
  <w:style w:type="paragraph" w:styleId="Title">
    <w:name w:val="Title"/>
    <w:basedOn w:val="Normal"/>
    <w:next w:val="Normal"/>
    <w:link w:val="TitleChar"/>
    <w:qFormat/>
    <w:rsid w:val="00BF2AE6"/>
    <w:pPr>
      <w:spacing w:before="240" w:after="60"/>
      <w:jc w:val="center"/>
      <w:outlineLvl w:val="0"/>
    </w:pPr>
    <w:rPr>
      <w:b/>
      <w:bCs/>
      <w:kern w:val="28"/>
      <w:sz w:val="32"/>
      <w:szCs w:val="32"/>
    </w:rPr>
  </w:style>
  <w:style w:type="character" w:customStyle="1" w:styleId="TitleChar">
    <w:name w:val="Title Char"/>
    <w:link w:val="Title"/>
    <w:rsid w:val="00BF2AE6"/>
    <w:rPr>
      <w:b/>
      <w:bCs/>
      <w:kern w:val="28"/>
      <w:sz w:val="32"/>
      <w:szCs w:val="32"/>
    </w:rPr>
  </w:style>
  <w:style w:type="character" w:customStyle="1" w:styleId="ListParagraphChar">
    <w:name w:val="List Paragraph Char"/>
    <w:aliases w:val="bullet Char,List Paragraph1 Char,Bullet - Char,Medium Grid 1 - Accent 21 Char,VNA - List Paragraph Char,1. Char,Table Sequence Char,level 1 Char,heading6 Char,lp1 Char,lp11 Char,bullet 1 Char,Gạch đầu dòng cấp 1 Char,Figure_name Char"/>
    <w:link w:val="ListParagraph"/>
    <w:uiPriority w:val="34"/>
    <w:qFormat/>
    <w:locked/>
    <w:rsid w:val="00C14CC4"/>
    <w:rPr>
      <w:rFonts w:eastAsia="Calibri"/>
      <w:sz w:val="28"/>
      <w:szCs w:val="22"/>
    </w:rPr>
  </w:style>
  <w:style w:type="paragraph" w:styleId="Caption">
    <w:name w:val="caption"/>
    <w:basedOn w:val="Normal"/>
    <w:next w:val="Normal"/>
    <w:unhideWhenUsed/>
    <w:qFormat/>
    <w:rsid w:val="00E941CB"/>
    <w:rPr>
      <w:b/>
      <w:bCs/>
      <w:sz w:val="20"/>
      <w:szCs w:val="20"/>
    </w:rPr>
  </w:style>
  <w:style w:type="character" w:customStyle="1" w:styleId="Heading4Char">
    <w:name w:val="Heading 4 Char"/>
    <w:aliases w:val="h4 Char,h41 Char,Level 2 - a Char,PIM 4 Char,Ref Heading 1 Char,rh1 Char,Heading sql Char,sect 1.2.3.4 Char,First Subheading Char,Heading 4. Char,heading 4 Char,Heading 4 - old Char,sect 1.2.3.41 Char,Ref Heading 11 Char,rh11 Char,4 Char"/>
    <w:link w:val="Heading4"/>
    <w:uiPriority w:val="9"/>
    <w:rsid w:val="00623F33"/>
    <w:rPr>
      <w:b/>
      <w:bCs/>
      <w:i/>
      <w:sz w:val="28"/>
      <w:szCs w:val="28"/>
    </w:rPr>
  </w:style>
  <w:style w:type="paragraph" w:customStyle="1" w:styleId="NormalT1">
    <w:name w:val="NormalT1"/>
    <w:basedOn w:val="Normal"/>
    <w:rsid w:val="00FA47C9"/>
    <w:pPr>
      <w:spacing w:before="120"/>
      <w:ind w:left="1440" w:hanging="720"/>
    </w:pPr>
    <w:rPr>
      <w:noProof/>
      <w:szCs w:val="20"/>
    </w:rPr>
  </w:style>
  <w:style w:type="paragraph" w:customStyle="1" w:styleId="StyleBullet1After0pt1">
    <w:name w:val="Style Bullet1 + After:  0 pt1"/>
    <w:basedOn w:val="Normal"/>
    <w:rsid w:val="00FA47C9"/>
    <w:pPr>
      <w:tabs>
        <w:tab w:val="num" w:pos="1080"/>
      </w:tabs>
      <w:spacing w:before="120"/>
      <w:ind w:left="1080" w:hanging="360"/>
      <w:jc w:val="both"/>
    </w:pPr>
    <w:rPr>
      <w:sz w:val="26"/>
      <w:szCs w:val="20"/>
    </w:rPr>
  </w:style>
  <w:style w:type="character" w:customStyle="1" w:styleId="Heading6Char">
    <w:name w:val="Heading 6 Char"/>
    <w:link w:val="Heading6"/>
    <w:semiHidden/>
    <w:rsid w:val="00E56089"/>
    <w:rPr>
      <w:rFonts w:ascii="Arial" w:eastAsia="Times New Roman" w:hAnsi="Arial" w:cs="Times New Roman"/>
      <w:b/>
      <w:bCs/>
      <w:sz w:val="22"/>
      <w:szCs w:val="22"/>
      <w:lang w:val="en-US" w:eastAsia="en-US"/>
    </w:rPr>
  </w:style>
  <w:style w:type="character" w:customStyle="1" w:styleId="Heading5Char">
    <w:name w:val="Heading 5 Char"/>
    <w:link w:val="Heading5"/>
    <w:rsid w:val="00F32877"/>
    <w:rPr>
      <w:rFonts w:ascii="Times New Roman" w:eastAsia="Times New Roman" w:hAnsi="Times New Roman" w:cs="Times New Roman"/>
      <w:bCs/>
      <w:i/>
      <w:iCs/>
      <w:noProof/>
      <w:sz w:val="28"/>
      <w:szCs w:val="28"/>
      <w:lang w:val="en-US" w:eastAsia="en-US"/>
    </w:rPr>
  </w:style>
  <w:style w:type="paragraph" w:styleId="Subtitle">
    <w:name w:val="Subtitle"/>
    <w:basedOn w:val="Normal"/>
    <w:link w:val="SubtitleChar"/>
    <w:qFormat/>
    <w:rsid w:val="000B213E"/>
    <w:pPr>
      <w:jc w:val="center"/>
    </w:pPr>
    <w:rPr>
      <w:b/>
      <w:sz w:val="44"/>
      <w:szCs w:val="20"/>
    </w:rPr>
  </w:style>
  <w:style w:type="character" w:customStyle="1" w:styleId="SubtitleChar">
    <w:name w:val="Subtitle Char"/>
    <w:link w:val="Subtitle"/>
    <w:rsid w:val="000B213E"/>
    <w:rPr>
      <w:b/>
      <w:sz w:val="44"/>
    </w:rPr>
  </w:style>
  <w:style w:type="paragraph" w:customStyle="1" w:styleId="Tablenormal0">
    <w:name w:val="Table normal"/>
    <w:link w:val="TablenormalChar"/>
    <w:qFormat/>
    <w:rsid w:val="001B6631"/>
    <w:pPr>
      <w:spacing w:before="60" w:after="60" w:line="264" w:lineRule="auto"/>
    </w:pPr>
    <w:rPr>
      <w:sz w:val="28"/>
    </w:rPr>
  </w:style>
  <w:style w:type="character" w:customStyle="1" w:styleId="TablenormalChar">
    <w:name w:val="Table normal Char"/>
    <w:link w:val="Tablenormal0"/>
    <w:rsid w:val="001B6631"/>
    <w:rPr>
      <w:sz w:val="28"/>
      <w:lang w:val="en-US" w:eastAsia="en-US" w:bidi="ar-SA"/>
    </w:rPr>
  </w:style>
  <w:style w:type="character" w:customStyle="1" w:styleId="FooterChar">
    <w:name w:val="Footer Char"/>
    <w:link w:val="Footer"/>
    <w:uiPriority w:val="99"/>
    <w:rsid w:val="001B6631"/>
    <w:rPr>
      <w:rFonts w:ascii=".VnTime" w:hAnsi=".VnTime"/>
      <w:sz w:val="24"/>
      <w:szCs w:val="24"/>
      <w:lang w:val="en-US" w:eastAsia="en-US"/>
    </w:rPr>
  </w:style>
  <w:style w:type="character" w:styleId="Hyperlink">
    <w:name w:val="Hyperlink"/>
    <w:rsid w:val="007642B3"/>
    <w:rPr>
      <w:color w:val="0563C1"/>
      <w:u w:val="single"/>
    </w:rPr>
  </w:style>
  <w:style w:type="character" w:styleId="CommentReference">
    <w:name w:val="annotation reference"/>
    <w:rsid w:val="00346AE4"/>
    <w:rPr>
      <w:sz w:val="16"/>
      <w:szCs w:val="16"/>
    </w:rPr>
  </w:style>
  <w:style w:type="paragraph" w:styleId="CommentText">
    <w:name w:val="annotation text"/>
    <w:basedOn w:val="Normal"/>
    <w:link w:val="CommentTextChar"/>
    <w:rsid w:val="00346AE4"/>
    <w:rPr>
      <w:sz w:val="20"/>
      <w:szCs w:val="20"/>
    </w:rPr>
  </w:style>
  <w:style w:type="character" w:customStyle="1" w:styleId="CommentTextChar">
    <w:name w:val="Comment Text Char"/>
    <w:basedOn w:val="DefaultParagraphFont"/>
    <w:link w:val="CommentText"/>
    <w:rsid w:val="00346AE4"/>
  </w:style>
  <w:style w:type="paragraph" w:styleId="CommentSubject">
    <w:name w:val="annotation subject"/>
    <w:basedOn w:val="CommentText"/>
    <w:next w:val="CommentText"/>
    <w:link w:val="CommentSubjectChar"/>
    <w:rsid w:val="00346AE4"/>
    <w:rPr>
      <w:b/>
      <w:bCs/>
    </w:rPr>
  </w:style>
  <w:style w:type="character" w:customStyle="1" w:styleId="CommentSubjectChar">
    <w:name w:val="Comment Subject Char"/>
    <w:link w:val="CommentSubject"/>
    <w:rsid w:val="00346AE4"/>
    <w:rPr>
      <w:b/>
      <w:bCs/>
    </w:rPr>
  </w:style>
  <w:style w:type="character" w:customStyle="1" w:styleId="BodyTextChar">
    <w:name w:val="Body Text Char"/>
    <w:link w:val="BodyText"/>
    <w:rsid w:val="009501ED"/>
    <w:rPr>
      <w:b/>
      <w:bCs/>
      <w:sz w:val="26"/>
      <w:szCs w:val="24"/>
    </w:rPr>
  </w:style>
  <w:style w:type="paragraph" w:customStyle="1" w:styleId="List1">
    <w:name w:val="List_1"/>
    <w:basedOn w:val="Normal"/>
    <w:next w:val="Normal"/>
    <w:qFormat/>
    <w:rsid w:val="001775F2"/>
    <w:pPr>
      <w:numPr>
        <w:numId w:val="5"/>
      </w:numPr>
      <w:spacing w:before="120" w:after="120" w:line="288" w:lineRule="auto"/>
      <w:jc w:val="both"/>
    </w:pPr>
    <w:rPr>
      <w:sz w:val="26"/>
    </w:rPr>
  </w:style>
  <w:style w:type="numbering" w:customStyle="1" w:styleId="BulletsTable17">
    <w:name w:val="Bullets Table17"/>
    <w:rsid w:val="001775F2"/>
    <w:pPr>
      <w:numPr>
        <w:numId w:val="5"/>
      </w:numPr>
    </w:pPr>
  </w:style>
  <w:style w:type="paragraph" w:styleId="List">
    <w:name w:val="List"/>
    <w:aliases w:val="1. List"/>
    <w:basedOn w:val="Normal"/>
    <w:autoRedefine/>
    <w:uiPriority w:val="99"/>
    <w:unhideWhenUsed/>
    <w:qFormat/>
    <w:rsid w:val="007D192C"/>
    <w:pPr>
      <w:widowControl w:val="0"/>
      <w:numPr>
        <w:numId w:val="18"/>
      </w:numPr>
      <w:tabs>
        <w:tab w:val="left" w:pos="426"/>
      </w:tabs>
      <w:spacing w:before="160" w:after="160" w:line="276" w:lineRule="auto"/>
      <w:ind w:left="0"/>
      <w:contextualSpacing/>
      <w:jc w:val="both"/>
    </w:pPr>
    <w:rPr>
      <w:rFonts w:eastAsiaTheme="minorHAnsi" w:cstheme="minorBidi"/>
      <w:sz w:val="26"/>
      <w:szCs w:val="26"/>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765826">
      <w:bodyDiv w:val="1"/>
      <w:marLeft w:val="0"/>
      <w:marRight w:val="0"/>
      <w:marTop w:val="0"/>
      <w:marBottom w:val="0"/>
      <w:divBdr>
        <w:top w:val="none" w:sz="0" w:space="0" w:color="auto"/>
        <w:left w:val="none" w:sz="0" w:space="0" w:color="auto"/>
        <w:bottom w:val="none" w:sz="0" w:space="0" w:color="auto"/>
        <w:right w:val="none" w:sz="0" w:space="0" w:color="auto"/>
      </w:divBdr>
    </w:div>
    <w:div w:id="31464016">
      <w:bodyDiv w:val="1"/>
      <w:marLeft w:val="0"/>
      <w:marRight w:val="0"/>
      <w:marTop w:val="0"/>
      <w:marBottom w:val="0"/>
      <w:divBdr>
        <w:top w:val="none" w:sz="0" w:space="0" w:color="auto"/>
        <w:left w:val="none" w:sz="0" w:space="0" w:color="auto"/>
        <w:bottom w:val="none" w:sz="0" w:space="0" w:color="auto"/>
        <w:right w:val="none" w:sz="0" w:space="0" w:color="auto"/>
      </w:divBdr>
    </w:div>
    <w:div w:id="84959702">
      <w:bodyDiv w:val="1"/>
      <w:marLeft w:val="0"/>
      <w:marRight w:val="0"/>
      <w:marTop w:val="0"/>
      <w:marBottom w:val="0"/>
      <w:divBdr>
        <w:top w:val="none" w:sz="0" w:space="0" w:color="auto"/>
        <w:left w:val="none" w:sz="0" w:space="0" w:color="auto"/>
        <w:bottom w:val="none" w:sz="0" w:space="0" w:color="auto"/>
        <w:right w:val="none" w:sz="0" w:space="0" w:color="auto"/>
      </w:divBdr>
    </w:div>
    <w:div w:id="125126694">
      <w:bodyDiv w:val="1"/>
      <w:marLeft w:val="0"/>
      <w:marRight w:val="0"/>
      <w:marTop w:val="0"/>
      <w:marBottom w:val="0"/>
      <w:divBdr>
        <w:top w:val="none" w:sz="0" w:space="0" w:color="auto"/>
        <w:left w:val="none" w:sz="0" w:space="0" w:color="auto"/>
        <w:bottom w:val="none" w:sz="0" w:space="0" w:color="auto"/>
        <w:right w:val="none" w:sz="0" w:space="0" w:color="auto"/>
      </w:divBdr>
    </w:div>
    <w:div w:id="137455788">
      <w:bodyDiv w:val="1"/>
      <w:marLeft w:val="0"/>
      <w:marRight w:val="0"/>
      <w:marTop w:val="0"/>
      <w:marBottom w:val="0"/>
      <w:divBdr>
        <w:top w:val="none" w:sz="0" w:space="0" w:color="auto"/>
        <w:left w:val="none" w:sz="0" w:space="0" w:color="auto"/>
        <w:bottom w:val="none" w:sz="0" w:space="0" w:color="auto"/>
        <w:right w:val="none" w:sz="0" w:space="0" w:color="auto"/>
      </w:divBdr>
    </w:div>
    <w:div w:id="158734534">
      <w:bodyDiv w:val="1"/>
      <w:marLeft w:val="0"/>
      <w:marRight w:val="0"/>
      <w:marTop w:val="0"/>
      <w:marBottom w:val="0"/>
      <w:divBdr>
        <w:top w:val="none" w:sz="0" w:space="0" w:color="auto"/>
        <w:left w:val="none" w:sz="0" w:space="0" w:color="auto"/>
        <w:bottom w:val="none" w:sz="0" w:space="0" w:color="auto"/>
        <w:right w:val="none" w:sz="0" w:space="0" w:color="auto"/>
      </w:divBdr>
    </w:div>
    <w:div w:id="187450488">
      <w:bodyDiv w:val="1"/>
      <w:marLeft w:val="0"/>
      <w:marRight w:val="0"/>
      <w:marTop w:val="0"/>
      <w:marBottom w:val="0"/>
      <w:divBdr>
        <w:top w:val="none" w:sz="0" w:space="0" w:color="auto"/>
        <w:left w:val="none" w:sz="0" w:space="0" w:color="auto"/>
        <w:bottom w:val="none" w:sz="0" w:space="0" w:color="auto"/>
        <w:right w:val="none" w:sz="0" w:space="0" w:color="auto"/>
      </w:divBdr>
    </w:div>
    <w:div w:id="210315056">
      <w:bodyDiv w:val="1"/>
      <w:marLeft w:val="0"/>
      <w:marRight w:val="0"/>
      <w:marTop w:val="0"/>
      <w:marBottom w:val="0"/>
      <w:divBdr>
        <w:top w:val="none" w:sz="0" w:space="0" w:color="auto"/>
        <w:left w:val="none" w:sz="0" w:space="0" w:color="auto"/>
        <w:bottom w:val="none" w:sz="0" w:space="0" w:color="auto"/>
        <w:right w:val="none" w:sz="0" w:space="0" w:color="auto"/>
      </w:divBdr>
    </w:div>
    <w:div w:id="307319766">
      <w:bodyDiv w:val="1"/>
      <w:marLeft w:val="0"/>
      <w:marRight w:val="0"/>
      <w:marTop w:val="0"/>
      <w:marBottom w:val="0"/>
      <w:divBdr>
        <w:top w:val="none" w:sz="0" w:space="0" w:color="auto"/>
        <w:left w:val="none" w:sz="0" w:space="0" w:color="auto"/>
        <w:bottom w:val="none" w:sz="0" w:space="0" w:color="auto"/>
        <w:right w:val="none" w:sz="0" w:space="0" w:color="auto"/>
      </w:divBdr>
    </w:div>
    <w:div w:id="334304842">
      <w:bodyDiv w:val="1"/>
      <w:marLeft w:val="0"/>
      <w:marRight w:val="0"/>
      <w:marTop w:val="0"/>
      <w:marBottom w:val="0"/>
      <w:divBdr>
        <w:top w:val="none" w:sz="0" w:space="0" w:color="auto"/>
        <w:left w:val="none" w:sz="0" w:space="0" w:color="auto"/>
        <w:bottom w:val="none" w:sz="0" w:space="0" w:color="auto"/>
        <w:right w:val="none" w:sz="0" w:space="0" w:color="auto"/>
      </w:divBdr>
    </w:div>
    <w:div w:id="337006534">
      <w:bodyDiv w:val="1"/>
      <w:marLeft w:val="0"/>
      <w:marRight w:val="0"/>
      <w:marTop w:val="0"/>
      <w:marBottom w:val="0"/>
      <w:divBdr>
        <w:top w:val="none" w:sz="0" w:space="0" w:color="auto"/>
        <w:left w:val="none" w:sz="0" w:space="0" w:color="auto"/>
        <w:bottom w:val="none" w:sz="0" w:space="0" w:color="auto"/>
        <w:right w:val="none" w:sz="0" w:space="0" w:color="auto"/>
      </w:divBdr>
    </w:div>
    <w:div w:id="443499735">
      <w:bodyDiv w:val="1"/>
      <w:marLeft w:val="0"/>
      <w:marRight w:val="0"/>
      <w:marTop w:val="0"/>
      <w:marBottom w:val="0"/>
      <w:divBdr>
        <w:top w:val="none" w:sz="0" w:space="0" w:color="auto"/>
        <w:left w:val="none" w:sz="0" w:space="0" w:color="auto"/>
        <w:bottom w:val="none" w:sz="0" w:space="0" w:color="auto"/>
        <w:right w:val="none" w:sz="0" w:space="0" w:color="auto"/>
      </w:divBdr>
    </w:div>
    <w:div w:id="480579854">
      <w:bodyDiv w:val="1"/>
      <w:marLeft w:val="0"/>
      <w:marRight w:val="0"/>
      <w:marTop w:val="0"/>
      <w:marBottom w:val="0"/>
      <w:divBdr>
        <w:top w:val="none" w:sz="0" w:space="0" w:color="auto"/>
        <w:left w:val="none" w:sz="0" w:space="0" w:color="auto"/>
        <w:bottom w:val="none" w:sz="0" w:space="0" w:color="auto"/>
        <w:right w:val="none" w:sz="0" w:space="0" w:color="auto"/>
      </w:divBdr>
    </w:div>
    <w:div w:id="529537386">
      <w:bodyDiv w:val="1"/>
      <w:marLeft w:val="0"/>
      <w:marRight w:val="0"/>
      <w:marTop w:val="0"/>
      <w:marBottom w:val="0"/>
      <w:divBdr>
        <w:top w:val="none" w:sz="0" w:space="0" w:color="auto"/>
        <w:left w:val="none" w:sz="0" w:space="0" w:color="auto"/>
        <w:bottom w:val="none" w:sz="0" w:space="0" w:color="auto"/>
        <w:right w:val="none" w:sz="0" w:space="0" w:color="auto"/>
      </w:divBdr>
    </w:div>
    <w:div w:id="561334573">
      <w:bodyDiv w:val="1"/>
      <w:marLeft w:val="0"/>
      <w:marRight w:val="0"/>
      <w:marTop w:val="0"/>
      <w:marBottom w:val="0"/>
      <w:divBdr>
        <w:top w:val="none" w:sz="0" w:space="0" w:color="auto"/>
        <w:left w:val="none" w:sz="0" w:space="0" w:color="auto"/>
        <w:bottom w:val="none" w:sz="0" w:space="0" w:color="auto"/>
        <w:right w:val="none" w:sz="0" w:space="0" w:color="auto"/>
      </w:divBdr>
    </w:div>
    <w:div w:id="592321416">
      <w:bodyDiv w:val="1"/>
      <w:marLeft w:val="0"/>
      <w:marRight w:val="0"/>
      <w:marTop w:val="0"/>
      <w:marBottom w:val="0"/>
      <w:divBdr>
        <w:top w:val="none" w:sz="0" w:space="0" w:color="auto"/>
        <w:left w:val="none" w:sz="0" w:space="0" w:color="auto"/>
        <w:bottom w:val="none" w:sz="0" w:space="0" w:color="auto"/>
        <w:right w:val="none" w:sz="0" w:space="0" w:color="auto"/>
      </w:divBdr>
    </w:div>
    <w:div w:id="641278194">
      <w:bodyDiv w:val="1"/>
      <w:marLeft w:val="0"/>
      <w:marRight w:val="0"/>
      <w:marTop w:val="0"/>
      <w:marBottom w:val="0"/>
      <w:divBdr>
        <w:top w:val="none" w:sz="0" w:space="0" w:color="auto"/>
        <w:left w:val="none" w:sz="0" w:space="0" w:color="auto"/>
        <w:bottom w:val="none" w:sz="0" w:space="0" w:color="auto"/>
        <w:right w:val="none" w:sz="0" w:space="0" w:color="auto"/>
      </w:divBdr>
    </w:div>
    <w:div w:id="679427594">
      <w:bodyDiv w:val="1"/>
      <w:marLeft w:val="0"/>
      <w:marRight w:val="0"/>
      <w:marTop w:val="0"/>
      <w:marBottom w:val="0"/>
      <w:divBdr>
        <w:top w:val="none" w:sz="0" w:space="0" w:color="auto"/>
        <w:left w:val="none" w:sz="0" w:space="0" w:color="auto"/>
        <w:bottom w:val="none" w:sz="0" w:space="0" w:color="auto"/>
        <w:right w:val="none" w:sz="0" w:space="0" w:color="auto"/>
      </w:divBdr>
    </w:div>
    <w:div w:id="731851857">
      <w:bodyDiv w:val="1"/>
      <w:marLeft w:val="0"/>
      <w:marRight w:val="0"/>
      <w:marTop w:val="0"/>
      <w:marBottom w:val="0"/>
      <w:divBdr>
        <w:top w:val="none" w:sz="0" w:space="0" w:color="auto"/>
        <w:left w:val="none" w:sz="0" w:space="0" w:color="auto"/>
        <w:bottom w:val="none" w:sz="0" w:space="0" w:color="auto"/>
        <w:right w:val="none" w:sz="0" w:space="0" w:color="auto"/>
      </w:divBdr>
    </w:div>
    <w:div w:id="799687820">
      <w:bodyDiv w:val="1"/>
      <w:marLeft w:val="0"/>
      <w:marRight w:val="0"/>
      <w:marTop w:val="0"/>
      <w:marBottom w:val="0"/>
      <w:divBdr>
        <w:top w:val="none" w:sz="0" w:space="0" w:color="auto"/>
        <w:left w:val="none" w:sz="0" w:space="0" w:color="auto"/>
        <w:bottom w:val="none" w:sz="0" w:space="0" w:color="auto"/>
        <w:right w:val="none" w:sz="0" w:space="0" w:color="auto"/>
      </w:divBdr>
    </w:div>
    <w:div w:id="805589383">
      <w:bodyDiv w:val="1"/>
      <w:marLeft w:val="0"/>
      <w:marRight w:val="0"/>
      <w:marTop w:val="0"/>
      <w:marBottom w:val="0"/>
      <w:divBdr>
        <w:top w:val="none" w:sz="0" w:space="0" w:color="auto"/>
        <w:left w:val="none" w:sz="0" w:space="0" w:color="auto"/>
        <w:bottom w:val="none" w:sz="0" w:space="0" w:color="auto"/>
        <w:right w:val="none" w:sz="0" w:space="0" w:color="auto"/>
      </w:divBdr>
    </w:div>
    <w:div w:id="831801045">
      <w:bodyDiv w:val="1"/>
      <w:marLeft w:val="0"/>
      <w:marRight w:val="0"/>
      <w:marTop w:val="0"/>
      <w:marBottom w:val="0"/>
      <w:divBdr>
        <w:top w:val="none" w:sz="0" w:space="0" w:color="auto"/>
        <w:left w:val="none" w:sz="0" w:space="0" w:color="auto"/>
        <w:bottom w:val="none" w:sz="0" w:space="0" w:color="auto"/>
        <w:right w:val="none" w:sz="0" w:space="0" w:color="auto"/>
      </w:divBdr>
    </w:div>
    <w:div w:id="861361023">
      <w:bodyDiv w:val="1"/>
      <w:marLeft w:val="0"/>
      <w:marRight w:val="0"/>
      <w:marTop w:val="0"/>
      <w:marBottom w:val="0"/>
      <w:divBdr>
        <w:top w:val="none" w:sz="0" w:space="0" w:color="auto"/>
        <w:left w:val="none" w:sz="0" w:space="0" w:color="auto"/>
        <w:bottom w:val="none" w:sz="0" w:space="0" w:color="auto"/>
        <w:right w:val="none" w:sz="0" w:space="0" w:color="auto"/>
      </w:divBdr>
    </w:div>
    <w:div w:id="885677234">
      <w:bodyDiv w:val="1"/>
      <w:marLeft w:val="0"/>
      <w:marRight w:val="0"/>
      <w:marTop w:val="0"/>
      <w:marBottom w:val="0"/>
      <w:divBdr>
        <w:top w:val="none" w:sz="0" w:space="0" w:color="auto"/>
        <w:left w:val="none" w:sz="0" w:space="0" w:color="auto"/>
        <w:bottom w:val="none" w:sz="0" w:space="0" w:color="auto"/>
        <w:right w:val="none" w:sz="0" w:space="0" w:color="auto"/>
      </w:divBdr>
    </w:div>
    <w:div w:id="980843565">
      <w:bodyDiv w:val="1"/>
      <w:marLeft w:val="0"/>
      <w:marRight w:val="0"/>
      <w:marTop w:val="0"/>
      <w:marBottom w:val="0"/>
      <w:divBdr>
        <w:top w:val="none" w:sz="0" w:space="0" w:color="auto"/>
        <w:left w:val="none" w:sz="0" w:space="0" w:color="auto"/>
        <w:bottom w:val="none" w:sz="0" w:space="0" w:color="auto"/>
        <w:right w:val="none" w:sz="0" w:space="0" w:color="auto"/>
      </w:divBdr>
    </w:div>
    <w:div w:id="991716727">
      <w:bodyDiv w:val="1"/>
      <w:marLeft w:val="0"/>
      <w:marRight w:val="0"/>
      <w:marTop w:val="0"/>
      <w:marBottom w:val="0"/>
      <w:divBdr>
        <w:top w:val="none" w:sz="0" w:space="0" w:color="auto"/>
        <w:left w:val="none" w:sz="0" w:space="0" w:color="auto"/>
        <w:bottom w:val="none" w:sz="0" w:space="0" w:color="auto"/>
        <w:right w:val="none" w:sz="0" w:space="0" w:color="auto"/>
      </w:divBdr>
    </w:div>
    <w:div w:id="999503923">
      <w:bodyDiv w:val="1"/>
      <w:marLeft w:val="0"/>
      <w:marRight w:val="0"/>
      <w:marTop w:val="0"/>
      <w:marBottom w:val="0"/>
      <w:divBdr>
        <w:top w:val="none" w:sz="0" w:space="0" w:color="auto"/>
        <w:left w:val="none" w:sz="0" w:space="0" w:color="auto"/>
        <w:bottom w:val="none" w:sz="0" w:space="0" w:color="auto"/>
        <w:right w:val="none" w:sz="0" w:space="0" w:color="auto"/>
      </w:divBdr>
    </w:div>
    <w:div w:id="1001128949">
      <w:bodyDiv w:val="1"/>
      <w:marLeft w:val="0"/>
      <w:marRight w:val="0"/>
      <w:marTop w:val="0"/>
      <w:marBottom w:val="0"/>
      <w:divBdr>
        <w:top w:val="none" w:sz="0" w:space="0" w:color="auto"/>
        <w:left w:val="none" w:sz="0" w:space="0" w:color="auto"/>
        <w:bottom w:val="none" w:sz="0" w:space="0" w:color="auto"/>
        <w:right w:val="none" w:sz="0" w:space="0" w:color="auto"/>
      </w:divBdr>
    </w:div>
    <w:div w:id="1030766326">
      <w:bodyDiv w:val="1"/>
      <w:marLeft w:val="0"/>
      <w:marRight w:val="0"/>
      <w:marTop w:val="0"/>
      <w:marBottom w:val="0"/>
      <w:divBdr>
        <w:top w:val="none" w:sz="0" w:space="0" w:color="auto"/>
        <w:left w:val="none" w:sz="0" w:space="0" w:color="auto"/>
        <w:bottom w:val="none" w:sz="0" w:space="0" w:color="auto"/>
        <w:right w:val="none" w:sz="0" w:space="0" w:color="auto"/>
      </w:divBdr>
    </w:div>
    <w:div w:id="1200315286">
      <w:bodyDiv w:val="1"/>
      <w:marLeft w:val="0"/>
      <w:marRight w:val="0"/>
      <w:marTop w:val="0"/>
      <w:marBottom w:val="0"/>
      <w:divBdr>
        <w:top w:val="none" w:sz="0" w:space="0" w:color="auto"/>
        <w:left w:val="none" w:sz="0" w:space="0" w:color="auto"/>
        <w:bottom w:val="none" w:sz="0" w:space="0" w:color="auto"/>
        <w:right w:val="none" w:sz="0" w:space="0" w:color="auto"/>
      </w:divBdr>
    </w:div>
    <w:div w:id="1328249531">
      <w:bodyDiv w:val="1"/>
      <w:marLeft w:val="0"/>
      <w:marRight w:val="0"/>
      <w:marTop w:val="0"/>
      <w:marBottom w:val="0"/>
      <w:divBdr>
        <w:top w:val="none" w:sz="0" w:space="0" w:color="auto"/>
        <w:left w:val="none" w:sz="0" w:space="0" w:color="auto"/>
        <w:bottom w:val="none" w:sz="0" w:space="0" w:color="auto"/>
        <w:right w:val="none" w:sz="0" w:space="0" w:color="auto"/>
      </w:divBdr>
    </w:div>
    <w:div w:id="1332104650">
      <w:bodyDiv w:val="1"/>
      <w:marLeft w:val="0"/>
      <w:marRight w:val="0"/>
      <w:marTop w:val="0"/>
      <w:marBottom w:val="0"/>
      <w:divBdr>
        <w:top w:val="none" w:sz="0" w:space="0" w:color="auto"/>
        <w:left w:val="none" w:sz="0" w:space="0" w:color="auto"/>
        <w:bottom w:val="none" w:sz="0" w:space="0" w:color="auto"/>
        <w:right w:val="none" w:sz="0" w:space="0" w:color="auto"/>
      </w:divBdr>
    </w:div>
    <w:div w:id="1350984334">
      <w:bodyDiv w:val="1"/>
      <w:marLeft w:val="0"/>
      <w:marRight w:val="0"/>
      <w:marTop w:val="0"/>
      <w:marBottom w:val="0"/>
      <w:divBdr>
        <w:top w:val="none" w:sz="0" w:space="0" w:color="auto"/>
        <w:left w:val="none" w:sz="0" w:space="0" w:color="auto"/>
        <w:bottom w:val="none" w:sz="0" w:space="0" w:color="auto"/>
        <w:right w:val="none" w:sz="0" w:space="0" w:color="auto"/>
      </w:divBdr>
    </w:div>
    <w:div w:id="1405685237">
      <w:bodyDiv w:val="1"/>
      <w:marLeft w:val="0"/>
      <w:marRight w:val="0"/>
      <w:marTop w:val="0"/>
      <w:marBottom w:val="0"/>
      <w:divBdr>
        <w:top w:val="none" w:sz="0" w:space="0" w:color="auto"/>
        <w:left w:val="none" w:sz="0" w:space="0" w:color="auto"/>
        <w:bottom w:val="none" w:sz="0" w:space="0" w:color="auto"/>
        <w:right w:val="none" w:sz="0" w:space="0" w:color="auto"/>
      </w:divBdr>
    </w:div>
    <w:div w:id="1405755998">
      <w:bodyDiv w:val="1"/>
      <w:marLeft w:val="0"/>
      <w:marRight w:val="0"/>
      <w:marTop w:val="0"/>
      <w:marBottom w:val="0"/>
      <w:divBdr>
        <w:top w:val="none" w:sz="0" w:space="0" w:color="auto"/>
        <w:left w:val="none" w:sz="0" w:space="0" w:color="auto"/>
        <w:bottom w:val="none" w:sz="0" w:space="0" w:color="auto"/>
        <w:right w:val="none" w:sz="0" w:space="0" w:color="auto"/>
      </w:divBdr>
    </w:div>
    <w:div w:id="1413622097">
      <w:bodyDiv w:val="1"/>
      <w:marLeft w:val="0"/>
      <w:marRight w:val="0"/>
      <w:marTop w:val="0"/>
      <w:marBottom w:val="0"/>
      <w:divBdr>
        <w:top w:val="none" w:sz="0" w:space="0" w:color="auto"/>
        <w:left w:val="none" w:sz="0" w:space="0" w:color="auto"/>
        <w:bottom w:val="none" w:sz="0" w:space="0" w:color="auto"/>
        <w:right w:val="none" w:sz="0" w:space="0" w:color="auto"/>
      </w:divBdr>
    </w:div>
    <w:div w:id="1457722748">
      <w:bodyDiv w:val="1"/>
      <w:marLeft w:val="0"/>
      <w:marRight w:val="0"/>
      <w:marTop w:val="0"/>
      <w:marBottom w:val="0"/>
      <w:divBdr>
        <w:top w:val="none" w:sz="0" w:space="0" w:color="auto"/>
        <w:left w:val="none" w:sz="0" w:space="0" w:color="auto"/>
        <w:bottom w:val="none" w:sz="0" w:space="0" w:color="auto"/>
        <w:right w:val="none" w:sz="0" w:space="0" w:color="auto"/>
      </w:divBdr>
    </w:div>
    <w:div w:id="1461269862">
      <w:bodyDiv w:val="1"/>
      <w:marLeft w:val="0"/>
      <w:marRight w:val="0"/>
      <w:marTop w:val="0"/>
      <w:marBottom w:val="0"/>
      <w:divBdr>
        <w:top w:val="none" w:sz="0" w:space="0" w:color="auto"/>
        <w:left w:val="none" w:sz="0" w:space="0" w:color="auto"/>
        <w:bottom w:val="none" w:sz="0" w:space="0" w:color="auto"/>
        <w:right w:val="none" w:sz="0" w:space="0" w:color="auto"/>
      </w:divBdr>
    </w:div>
    <w:div w:id="1478957469">
      <w:bodyDiv w:val="1"/>
      <w:marLeft w:val="0"/>
      <w:marRight w:val="0"/>
      <w:marTop w:val="0"/>
      <w:marBottom w:val="0"/>
      <w:divBdr>
        <w:top w:val="none" w:sz="0" w:space="0" w:color="auto"/>
        <w:left w:val="none" w:sz="0" w:space="0" w:color="auto"/>
        <w:bottom w:val="none" w:sz="0" w:space="0" w:color="auto"/>
        <w:right w:val="none" w:sz="0" w:space="0" w:color="auto"/>
      </w:divBdr>
    </w:div>
    <w:div w:id="1487933631">
      <w:bodyDiv w:val="1"/>
      <w:marLeft w:val="0"/>
      <w:marRight w:val="0"/>
      <w:marTop w:val="0"/>
      <w:marBottom w:val="0"/>
      <w:divBdr>
        <w:top w:val="none" w:sz="0" w:space="0" w:color="auto"/>
        <w:left w:val="none" w:sz="0" w:space="0" w:color="auto"/>
        <w:bottom w:val="none" w:sz="0" w:space="0" w:color="auto"/>
        <w:right w:val="none" w:sz="0" w:space="0" w:color="auto"/>
      </w:divBdr>
    </w:div>
    <w:div w:id="1520699504">
      <w:bodyDiv w:val="1"/>
      <w:marLeft w:val="0"/>
      <w:marRight w:val="0"/>
      <w:marTop w:val="0"/>
      <w:marBottom w:val="0"/>
      <w:divBdr>
        <w:top w:val="none" w:sz="0" w:space="0" w:color="auto"/>
        <w:left w:val="none" w:sz="0" w:space="0" w:color="auto"/>
        <w:bottom w:val="none" w:sz="0" w:space="0" w:color="auto"/>
        <w:right w:val="none" w:sz="0" w:space="0" w:color="auto"/>
      </w:divBdr>
    </w:div>
    <w:div w:id="1559707093">
      <w:bodyDiv w:val="1"/>
      <w:marLeft w:val="0"/>
      <w:marRight w:val="0"/>
      <w:marTop w:val="0"/>
      <w:marBottom w:val="0"/>
      <w:divBdr>
        <w:top w:val="none" w:sz="0" w:space="0" w:color="auto"/>
        <w:left w:val="none" w:sz="0" w:space="0" w:color="auto"/>
        <w:bottom w:val="none" w:sz="0" w:space="0" w:color="auto"/>
        <w:right w:val="none" w:sz="0" w:space="0" w:color="auto"/>
      </w:divBdr>
    </w:div>
    <w:div w:id="1693804643">
      <w:bodyDiv w:val="1"/>
      <w:marLeft w:val="0"/>
      <w:marRight w:val="0"/>
      <w:marTop w:val="0"/>
      <w:marBottom w:val="0"/>
      <w:divBdr>
        <w:top w:val="none" w:sz="0" w:space="0" w:color="auto"/>
        <w:left w:val="none" w:sz="0" w:space="0" w:color="auto"/>
        <w:bottom w:val="none" w:sz="0" w:space="0" w:color="auto"/>
        <w:right w:val="none" w:sz="0" w:space="0" w:color="auto"/>
      </w:divBdr>
    </w:div>
    <w:div w:id="1714184155">
      <w:bodyDiv w:val="1"/>
      <w:marLeft w:val="0"/>
      <w:marRight w:val="0"/>
      <w:marTop w:val="0"/>
      <w:marBottom w:val="0"/>
      <w:divBdr>
        <w:top w:val="none" w:sz="0" w:space="0" w:color="auto"/>
        <w:left w:val="none" w:sz="0" w:space="0" w:color="auto"/>
        <w:bottom w:val="none" w:sz="0" w:space="0" w:color="auto"/>
        <w:right w:val="none" w:sz="0" w:space="0" w:color="auto"/>
      </w:divBdr>
    </w:div>
    <w:div w:id="1738817165">
      <w:bodyDiv w:val="1"/>
      <w:marLeft w:val="0"/>
      <w:marRight w:val="0"/>
      <w:marTop w:val="0"/>
      <w:marBottom w:val="0"/>
      <w:divBdr>
        <w:top w:val="none" w:sz="0" w:space="0" w:color="auto"/>
        <w:left w:val="none" w:sz="0" w:space="0" w:color="auto"/>
        <w:bottom w:val="none" w:sz="0" w:space="0" w:color="auto"/>
        <w:right w:val="none" w:sz="0" w:space="0" w:color="auto"/>
      </w:divBdr>
    </w:div>
    <w:div w:id="1770813511">
      <w:bodyDiv w:val="1"/>
      <w:marLeft w:val="0"/>
      <w:marRight w:val="0"/>
      <w:marTop w:val="0"/>
      <w:marBottom w:val="0"/>
      <w:divBdr>
        <w:top w:val="none" w:sz="0" w:space="0" w:color="auto"/>
        <w:left w:val="none" w:sz="0" w:space="0" w:color="auto"/>
        <w:bottom w:val="none" w:sz="0" w:space="0" w:color="auto"/>
        <w:right w:val="none" w:sz="0" w:space="0" w:color="auto"/>
      </w:divBdr>
    </w:div>
    <w:div w:id="1777675649">
      <w:bodyDiv w:val="1"/>
      <w:marLeft w:val="0"/>
      <w:marRight w:val="0"/>
      <w:marTop w:val="0"/>
      <w:marBottom w:val="0"/>
      <w:divBdr>
        <w:top w:val="none" w:sz="0" w:space="0" w:color="auto"/>
        <w:left w:val="none" w:sz="0" w:space="0" w:color="auto"/>
        <w:bottom w:val="none" w:sz="0" w:space="0" w:color="auto"/>
        <w:right w:val="none" w:sz="0" w:space="0" w:color="auto"/>
      </w:divBdr>
    </w:div>
    <w:div w:id="1782650142">
      <w:bodyDiv w:val="1"/>
      <w:marLeft w:val="0"/>
      <w:marRight w:val="0"/>
      <w:marTop w:val="0"/>
      <w:marBottom w:val="0"/>
      <w:divBdr>
        <w:top w:val="none" w:sz="0" w:space="0" w:color="auto"/>
        <w:left w:val="none" w:sz="0" w:space="0" w:color="auto"/>
        <w:bottom w:val="none" w:sz="0" w:space="0" w:color="auto"/>
        <w:right w:val="none" w:sz="0" w:space="0" w:color="auto"/>
      </w:divBdr>
    </w:div>
    <w:div w:id="1811168102">
      <w:bodyDiv w:val="1"/>
      <w:marLeft w:val="0"/>
      <w:marRight w:val="0"/>
      <w:marTop w:val="0"/>
      <w:marBottom w:val="0"/>
      <w:divBdr>
        <w:top w:val="none" w:sz="0" w:space="0" w:color="auto"/>
        <w:left w:val="none" w:sz="0" w:space="0" w:color="auto"/>
        <w:bottom w:val="none" w:sz="0" w:space="0" w:color="auto"/>
        <w:right w:val="none" w:sz="0" w:space="0" w:color="auto"/>
      </w:divBdr>
    </w:div>
    <w:div w:id="1873347448">
      <w:bodyDiv w:val="1"/>
      <w:marLeft w:val="0"/>
      <w:marRight w:val="0"/>
      <w:marTop w:val="0"/>
      <w:marBottom w:val="0"/>
      <w:divBdr>
        <w:top w:val="none" w:sz="0" w:space="0" w:color="auto"/>
        <w:left w:val="none" w:sz="0" w:space="0" w:color="auto"/>
        <w:bottom w:val="none" w:sz="0" w:space="0" w:color="auto"/>
        <w:right w:val="none" w:sz="0" w:space="0" w:color="auto"/>
      </w:divBdr>
    </w:div>
    <w:div w:id="2141916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package" Target="embeddings/Microsoft_Visio_Drawing1920204444444444444444.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111111111111111111.vsdx"/><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package" Target="embeddings/Microsoft_Visio_Drawing13333333333333333.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12222222222222222222.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1A7B869-D439-43FF-AFFB-FC23C847AD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0</TotalTime>
  <Pages>34</Pages>
  <Words>7053</Words>
  <Characters>40208</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PHỤ LỤC 1</vt:lpstr>
    </vt:vector>
  </TitlesOfParts>
  <Company>pc</Company>
  <LinksUpToDate>false</LinksUpToDate>
  <CharactersWithSpaces>47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Ụ LỤC 1</dc:title>
  <dc:creator>Nguyen Trung Hung</dc:creator>
  <cp:lastModifiedBy>Tran Viet Linh</cp:lastModifiedBy>
  <cp:revision>36</cp:revision>
  <cp:lastPrinted>2022-07-08T04:04:00Z</cp:lastPrinted>
  <dcterms:created xsi:type="dcterms:W3CDTF">2022-12-02T05:20:00Z</dcterms:created>
  <dcterms:modified xsi:type="dcterms:W3CDTF">2025-08-28T09:04:00Z</dcterms:modified>
</cp:coreProperties>
</file>